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058003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rPr>
          <w:b/>
          <w:bCs/>
        </w:rPr>
      </w:pPr>
      <w:r w:rsidRPr="00576B64">
        <w:rPr>
          <w:b/>
          <w:bCs/>
        </w:rPr>
        <w:t>Министерство образования и науки Российской Федерации</w:t>
      </w:r>
    </w:p>
    <w:p w14:paraId="530CC1B0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Федеральное государственное бюджетное образовательное учреждение</w:t>
      </w:r>
    </w:p>
    <w:p w14:paraId="2B6F6B89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высшего образования</w:t>
      </w:r>
    </w:p>
    <w:p w14:paraId="6C7D1E24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outlineLvl w:val="0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АМУРСКИЙ ГОСУДАРСТВЕННЫЙ УНИВЕРСИТЕТ</w:t>
      </w:r>
    </w:p>
    <w:p w14:paraId="16FA2DD6" w14:textId="77777777" w:rsidR="003E713C" w:rsidRPr="00576B64" w:rsidRDefault="003E713C" w:rsidP="003E713C">
      <w:pPr>
        <w:spacing w:line="276" w:lineRule="auto"/>
        <w:jc w:val="center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(ФГБОУ ВО «</w:t>
      </w:r>
      <w:proofErr w:type="spellStart"/>
      <w:r w:rsidRPr="00576B64">
        <w:rPr>
          <w:b/>
          <w:bCs/>
          <w:sz w:val="28"/>
          <w:szCs w:val="28"/>
        </w:rPr>
        <w:t>АмГУ</w:t>
      </w:r>
      <w:proofErr w:type="spellEnd"/>
      <w:r w:rsidRPr="00576B64">
        <w:rPr>
          <w:b/>
          <w:bCs/>
          <w:sz w:val="28"/>
          <w:szCs w:val="28"/>
        </w:rPr>
        <w:t>»)</w:t>
      </w:r>
    </w:p>
    <w:p w14:paraId="16BD2DCE" w14:textId="77777777" w:rsidR="003E713C" w:rsidRPr="004B077D" w:rsidRDefault="003E713C" w:rsidP="003E713C">
      <w:pPr>
        <w:rPr>
          <w:sz w:val="20"/>
          <w:szCs w:val="20"/>
        </w:rPr>
      </w:pPr>
    </w:p>
    <w:p w14:paraId="7293011D" w14:textId="77777777" w:rsidR="003E713C" w:rsidRPr="00576B64" w:rsidRDefault="003E713C" w:rsidP="003E713C">
      <w:pPr>
        <w:widowControl w:val="0"/>
        <w:snapToGrid w:val="0"/>
        <w:rPr>
          <w:sz w:val="28"/>
          <w:szCs w:val="28"/>
        </w:rPr>
      </w:pPr>
      <w:r w:rsidRPr="00576B64">
        <w:rPr>
          <w:sz w:val="28"/>
          <w:szCs w:val="28"/>
        </w:rPr>
        <w:t>Факультет математики и информатики</w:t>
      </w:r>
    </w:p>
    <w:p w14:paraId="7D8208E9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Кафедра информационных и управляющих систем</w:t>
      </w:r>
    </w:p>
    <w:p w14:paraId="009CBD1F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Направление подготовки 0</w:t>
      </w:r>
      <w:r>
        <w:rPr>
          <w:sz w:val="28"/>
          <w:szCs w:val="28"/>
        </w:rPr>
        <w:t>9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3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4</w:t>
      </w:r>
      <w:r w:rsidRPr="000C539F">
        <w:rPr>
          <w:sz w:val="28"/>
          <w:szCs w:val="28"/>
        </w:rPr>
        <w:t xml:space="preserve"> </w:t>
      </w:r>
      <w:r>
        <w:rPr>
          <w:sz w:val="28"/>
          <w:szCs w:val="28"/>
        </w:rPr>
        <w:t>- П</w:t>
      </w:r>
      <w:r w:rsidRPr="000C539F">
        <w:rPr>
          <w:sz w:val="28"/>
          <w:szCs w:val="28"/>
        </w:rPr>
        <w:t>рограммная инженерия</w:t>
      </w:r>
    </w:p>
    <w:p w14:paraId="500ED547" w14:textId="39C639D5" w:rsidR="003E713C" w:rsidRPr="003E713C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 xml:space="preserve">Направленность (профиль) образовательной программы: </w:t>
      </w:r>
      <w:r>
        <w:rPr>
          <w:sz w:val="28"/>
          <w:szCs w:val="28"/>
        </w:rPr>
        <w:t>П</w:t>
      </w:r>
      <w:r w:rsidRPr="000C539F">
        <w:rPr>
          <w:sz w:val="28"/>
          <w:szCs w:val="28"/>
        </w:rPr>
        <w:t>рограммная инженерия</w:t>
      </w:r>
    </w:p>
    <w:p w14:paraId="6418EC0B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29D2FE80" w14:textId="77777777" w:rsidR="003E713C" w:rsidRDefault="003E713C" w:rsidP="003E713C">
      <w:pPr>
        <w:rPr>
          <w:b/>
          <w:bCs/>
          <w:color w:val="FF6600"/>
          <w:sz w:val="20"/>
          <w:szCs w:val="20"/>
        </w:rPr>
      </w:pPr>
    </w:p>
    <w:p w14:paraId="1E7A3910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1EBD601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F7DD13C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78D0C1B6" w14:textId="3F521599" w:rsidR="003E713C" w:rsidRPr="0077100E" w:rsidRDefault="003E713C" w:rsidP="003E713C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ОТЧЕТ ПО ЛАБОРАТОРНОЙ РАБОТЕ</w:t>
      </w:r>
      <w:r w:rsidR="002818B7" w:rsidRPr="002818B7">
        <w:rPr>
          <w:b/>
          <w:bCs/>
          <w:sz w:val="28"/>
          <w:szCs w:val="28"/>
        </w:rPr>
        <w:t xml:space="preserve"> </w:t>
      </w:r>
      <w:r w:rsidR="002818B7">
        <w:rPr>
          <w:b/>
          <w:bCs/>
          <w:sz w:val="28"/>
          <w:szCs w:val="28"/>
        </w:rPr>
        <w:t>№</w:t>
      </w:r>
      <w:r w:rsidR="0086229C">
        <w:rPr>
          <w:b/>
          <w:bCs/>
          <w:sz w:val="28"/>
          <w:szCs w:val="28"/>
        </w:rPr>
        <w:t>6</w:t>
      </w:r>
    </w:p>
    <w:p w14:paraId="7BA457ED" w14:textId="77777777" w:rsidR="003E713C" w:rsidRPr="004B077D" w:rsidRDefault="003E713C" w:rsidP="003E713C">
      <w:pPr>
        <w:jc w:val="center"/>
        <w:rPr>
          <w:b/>
          <w:bCs/>
          <w:color w:val="FF6600"/>
          <w:sz w:val="16"/>
          <w:szCs w:val="16"/>
        </w:rPr>
      </w:pPr>
    </w:p>
    <w:p w14:paraId="6ACE2631" w14:textId="7C71375C" w:rsidR="003E713C" w:rsidRPr="0086229C" w:rsidRDefault="003E713C" w:rsidP="003E713C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t>на тему</w:t>
      </w:r>
      <w:r w:rsidRPr="00576B64">
        <w:rPr>
          <w:sz w:val="28"/>
          <w:szCs w:val="28"/>
        </w:rPr>
        <w:t>:</w:t>
      </w:r>
      <w:r w:rsidRPr="002818B7">
        <w:rPr>
          <w:b/>
          <w:bCs/>
          <w:sz w:val="28"/>
          <w:szCs w:val="28"/>
        </w:rPr>
        <w:t xml:space="preserve"> </w:t>
      </w:r>
      <w:r w:rsidR="000D4FC9">
        <w:rPr>
          <w:b/>
          <w:bCs/>
          <w:sz w:val="28"/>
          <w:szCs w:val="28"/>
        </w:rPr>
        <w:t>С</w:t>
      </w:r>
      <w:r w:rsidR="0086229C">
        <w:rPr>
          <w:b/>
          <w:bCs/>
          <w:sz w:val="28"/>
          <w:szCs w:val="28"/>
        </w:rPr>
        <w:t>писки</w:t>
      </w:r>
    </w:p>
    <w:tbl>
      <w:tblPr>
        <w:tblW w:w="9571" w:type="dxa"/>
        <w:tblLook w:val="00A0" w:firstRow="1" w:lastRow="0" w:firstColumn="1" w:lastColumn="0" w:noHBand="0" w:noVBand="0"/>
      </w:tblPr>
      <w:tblGrid>
        <w:gridCol w:w="3888"/>
        <w:gridCol w:w="3270"/>
        <w:gridCol w:w="2413"/>
      </w:tblGrid>
      <w:tr w:rsidR="003E713C" w:rsidRPr="008751DD" w14:paraId="3D1AD1B1" w14:textId="77777777" w:rsidTr="004B0B65">
        <w:trPr>
          <w:trHeight w:val="858"/>
        </w:trPr>
        <w:tc>
          <w:tcPr>
            <w:tcW w:w="3888" w:type="dxa"/>
          </w:tcPr>
          <w:p w14:paraId="019C12D3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>Исполнитель</w:t>
            </w:r>
          </w:p>
          <w:p w14:paraId="5B8AE737" w14:textId="03E6C4F2" w:rsidR="003E713C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 xml:space="preserve">студент группы </w:t>
            </w:r>
            <w:r w:rsidRPr="006A3F75">
              <w:rPr>
                <w:sz w:val="28"/>
                <w:szCs w:val="28"/>
              </w:rPr>
              <w:t>357-об</w:t>
            </w:r>
          </w:p>
          <w:p w14:paraId="7AD51C85" w14:textId="77777777" w:rsidR="003E713C" w:rsidRPr="00330C42" w:rsidRDefault="003E713C" w:rsidP="004B0B65">
            <w:pPr>
              <w:spacing w:line="300" w:lineRule="exact"/>
              <w:ind w:right="-335"/>
              <w:jc w:val="left"/>
              <w:rPr>
                <w:sz w:val="22"/>
                <w:szCs w:val="22"/>
              </w:rPr>
            </w:pPr>
          </w:p>
        </w:tc>
        <w:tc>
          <w:tcPr>
            <w:tcW w:w="3270" w:type="dxa"/>
          </w:tcPr>
          <w:p w14:paraId="5CB40311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00E67A9F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4FAD844" w14:textId="77777777" w:rsidR="003E713C" w:rsidRPr="00B90B35" w:rsidRDefault="003E713C" w:rsidP="004B0B65">
            <w:pPr>
              <w:ind w:right="-334"/>
              <w:rPr>
                <w:sz w:val="22"/>
                <w:szCs w:val="22"/>
                <w:u w:val="single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  <w:vAlign w:val="center"/>
          </w:tcPr>
          <w:p w14:paraId="46476C84" w14:textId="14AB213D" w:rsidR="003E713C" w:rsidRPr="00B90B35" w:rsidRDefault="003E713C" w:rsidP="004B0B65">
            <w:pPr>
              <w:ind w:right="-335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rPr>
                <w:sz w:val="28"/>
                <w:szCs w:val="28"/>
              </w:rPr>
              <w:t>Д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Е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Буханов</w:t>
            </w:r>
            <w:proofErr w:type="spellEnd"/>
          </w:p>
        </w:tc>
      </w:tr>
      <w:tr w:rsidR="003E713C" w:rsidRPr="008751DD" w14:paraId="1F8E371F" w14:textId="77777777" w:rsidTr="004B0B65">
        <w:trPr>
          <w:trHeight w:val="762"/>
        </w:trPr>
        <w:tc>
          <w:tcPr>
            <w:tcW w:w="3888" w:type="dxa"/>
          </w:tcPr>
          <w:p w14:paraId="48EB4B44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ил</w:t>
            </w:r>
          </w:p>
          <w:p w14:paraId="05B352FD" w14:textId="77777777" w:rsidR="003E713C" w:rsidRDefault="003E713C" w:rsidP="004B0B65">
            <w:pPr>
              <w:spacing w:line="300" w:lineRule="exact"/>
              <w:ind w:right="-335"/>
              <w:jc w:val="left"/>
              <w:rPr>
                <w:rFonts w:eastAsia="SimSun"/>
                <w:sz w:val="28"/>
                <w:szCs w:val="28"/>
              </w:rPr>
            </w:pPr>
          </w:p>
          <w:p w14:paraId="4B835ADF" w14:textId="77777777" w:rsidR="003E713C" w:rsidRPr="00330C42" w:rsidRDefault="003E713C" w:rsidP="004B0B65">
            <w:pPr>
              <w:ind w:right="-334"/>
              <w:jc w:val="left"/>
              <w:rPr>
                <w:rFonts w:ascii="Calibri" w:hAnsi="Calibri" w:cs="Calibri"/>
                <w:sz w:val="22"/>
                <w:szCs w:val="22"/>
                <w:lang w:eastAsia="en-US"/>
              </w:rPr>
            </w:pPr>
          </w:p>
        </w:tc>
        <w:tc>
          <w:tcPr>
            <w:tcW w:w="3270" w:type="dxa"/>
          </w:tcPr>
          <w:p w14:paraId="0942083D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4542BCDD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C5446AC" w14:textId="77777777" w:rsidR="003E713C" w:rsidRPr="00B90B35" w:rsidRDefault="003E713C" w:rsidP="004B0B65">
            <w:pPr>
              <w:ind w:right="-334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</w:tcPr>
          <w:p w14:paraId="38280CE7" w14:textId="77777777" w:rsidR="003E713C" w:rsidRPr="001B6C99" w:rsidRDefault="003E713C" w:rsidP="004B0B65">
            <w:pPr>
              <w:ind w:right="-334"/>
              <w:rPr>
                <w:sz w:val="28"/>
                <w:szCs w:val="28"/>
              </w:rPr>
            </w:pPr>
          </w:p>
          <w:p w14:paraId="7383BA47" w14:textId="77777777" w:rsidR="003E713C" w:rsidRPr="00B90B35" w:rsidRDefault="003E713C" w:rsidP="004B0B65">
            <w:pPr>
              <w:ind w:right="-334"/>
              <w:rPr>
                <w:sz w:val="22"/>
                <w:szCs w:val="22"/>
              </w:rPr>
            </w:pPr>
            <w:r>
              <w:rPr>
                <w:sz w:val="28"/>
                <w:szCs w:val="28"/>
              </w:rPr>
              <w:t>Е</w:t>
            </w:r>
            <w:r w:rsidRPr="00B90B3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</w:t>
            </w:r>
            <w:r w:rsidRPr="00B90B35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Дегтярёв</w:t>
            </w:r>
          </w:p>
        </w:tc>
      </w:tr>
    </w:tbl>
    <w:p w14:paraId="2DE5678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16"/>
          <w:szCs w:val="16"/>
        </w:rPr>
      </w:pPr>
    </w:p>
    <w:p w14:paraId="54C129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56086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C8D3BD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3CD0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14464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5D8EE7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41B29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6DE0E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5A4D8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5DB3D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BC96A5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00812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67022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CA048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1CAD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25996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7C3F9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7A179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CB5C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B909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9C20F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DA992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5C78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F751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A33377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E4A2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3EF9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EC6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1ECE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E5F05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5428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475045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83440F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AD28E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0648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0C03F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022E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FAE39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E5040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D8E2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882A7C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6B18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A010C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AF81A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D865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E8551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614E2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3EE9E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AA024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C9B83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5B8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7AAF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B1F7F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832F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B886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11F3A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BC4E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116E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DA010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6051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DF23B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6B13A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BDEC4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C12A4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22D1F7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1D7C7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3C9F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B9E3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448AC7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30D07E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5F5FFD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965A9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1C33D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0FE2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11798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670D4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9776F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BB0B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4B7718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89FB5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7C092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578011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7CFE7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01CE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62EA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BB8583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1D421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7D862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918F6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436D2C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4037D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8AA108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4845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296D75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FCEF11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1035E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3A907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C4734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98658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FF44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E1AC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4A9D3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22C0B2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EB441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30EC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F208C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4831B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A7BE0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32D5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E3A8A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E7257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94B0E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F52642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D82F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99FF0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DA43C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68048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81E4C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32F3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A103C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01A5BF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46931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86493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B313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1042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CA018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A8F9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ECCF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7BADD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6CA9E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31BE20" w14:textId="77777777" w:rsidR="003E713C" w:rsidRPr="00E23DF9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D5793DC" w14:textId="7FC1103F" w:rsidR="003E713C" w:rsidRDefault="003E713C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лаговещенск 2023</w:t>
      </w:r>
    </w:p>
    <w:p w14:paraId="2C994C41" w14:textId="77777777" w:rsidR="00434C3E" w:rsidRPr="00434C3E" w:rsidRDefault="00434C3E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</w:p>
    <w:p w14:paraId="03D04EA5" w14:textId="6E24CDA0" w:rsidR="003E713C" w:rsidRDefault="003E713C" w:rsidP="003E713C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 xml:space="preserve">1 </w:t>
      </w:r>
      <w:r>
        <w:rPr>
          <w:b/>
          <w:sz w:val="28"/>
          <w:szCs w:val="28"/>
        </w:rPr>
        <w:t>ОБЩИЕ ЗАДАНИЯ</w:t>
      </w:r>
    </w:p>
    <w:p w14:paraId="0B615A09" w14:textId="539CED18" w:rsidR="00624A36" w:rsidRPr="00803CC1" w:rsidRDefault="00BD3E45" w:rsidP="00803CC1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 xml:space="preserve">1 </w:t>
      </w:r>
      <w:r>
        <w:rPr>
          <w:b/>
          <w:sz w:val="28"/>
          <w:szCs w:val="28"/>
        </w:rPr>
        <w:t>Задание.</w:t>
      </w:r>
    </w:p>
    <w:p w14:paraId="57FB078B" w14:textId="72C25684" w:rsidR="0086229C" w:rsidRPr="0086229C" w:rsidRDefault="0086229C" w:rsidP="00882047">
      <w:pPr>
        <w:spacing w:after="160" w:line="259" w:lineRule="auto"/>
        <w:ind w:firstLine="708"/>
        <w:jc w:val="left"/>
        <w:rPr>
          <w:sz w:val="28"/>
          <w:szCs w:val="28"/>
        </w:rPr>
      </w:pPr>
      <w:r w:rsidRPr="0086229C">
        <w:rPr>
          <w:sz w:val="28"/>
          <w:szCs w:val="28"/>
        </w:rPr>
        <w:t xml:space="preserve">Ввести строку, в которой записана сумма натуральных чисел, </w:t>
      </w:r>
    </w:p>
    <w:p w14:paraId="545D5582" w14:textId="77777777" w:rsidR="0086229C" w:rsidRPr="0086229C" w:rsidRDefault="0086229C" w:rsidP="0086229C">
      <w:pPr>
        <w:spacing w:after="160" w:line="259" w:lineRule="auto"/>
        <w:jc w:val="left"/>
        <w:rPr>
          <w:sz w:val="28"/>
          <w:szCs w:val="28"/>
        </w:rPr>
      </w:pPr>
      <w:r w:rsidRPr="0086229C">
        <w:rPr>
          <w:sz w:val="28"/>
          <w:szCs w:val="28"/>
        </w:rPr>
        <w:t xml:space="preserve">например, ‘1+25+3’. Вычислите это выражение. Работать со строкой, как со </w:t>
      </w:r>
    </w:p>
    <w:p w14:paraId="6757D5B1" w14:textId="1BA6394A" w:rsidR="0086229C" w:rsidRDefault="0086229C" w:rsidP="0086229C">
      <w:pPr>
        <w:spacing w:after="160" w:line="259" w:lineRule="auto"/>
        <w:jc w:val="left"/>
        <w:rPr>
          <w:sz w:val="28"/>
          <w:szCs w:val="28"/>
        </w:rPr>
      </w:pPr>
      <w:r w:rsidRPr="0086229C">
        <w:rPr>
          <w:sz w:val="28"/>
          <w:szCs w:val="28"/>
        </w:rPr>
        <w:t>списком</w:t>
      </w:r>
    </w:p>
    <w:p w14:paraId="29EEE14E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86229C">
        <w:rPr>
          <w:rFonts w:ascii="Consolas" w:eastAsia="Times New Roman" w:hAnsi="Consolas"/>
          <w:color w:val="C74DED"/>
          <w:sz w:val="26"/>
          <w:szCs w:val="26"/>
        </w:rPr>
        <w:t>def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4C4630EC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'''Функция 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>'''</w:t>
      </w:r>
    </w:p>
    <w:p w14:paraId="3BCFA16E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s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86229C">
        <w:rPr>
          <w:rFonts w:ascii="Consolas" w:eastAsia="Times New Roman" w:hAnsi="Consolas"/>
          <w:color w:val="96E072"/>
          <w:sz w:val="26"/>
          <w:szCs w:val="26"/>
        </w:rPr>
        <w:t>'Введите строку с выражением: '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</w:p>
    <w:p w14:paraId="2770CEAE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l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list(s)</w:t>
      </w:r>
    </w:p>
    <w:p w14:paraId="2DB5BB42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l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endl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</w:p>
    <w:p w14:paraId="2FDDA8D8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65A3467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res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43D29DC4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_command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+"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-"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endl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1FB48F1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number_op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"</w:t>
      </w:r>
    </w:p>
    <w:p w14:paraId="2029E5C6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02609475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l:</w:t>
      </w:r>
    </w:p>
    <w:p w14:paraId="4E2C0779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i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_command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0A2784EE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spellStart"/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res.</w:t>
      </w:r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int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number_op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29234C05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endl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A28201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    res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sum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res)</w:t>
      </w:r>
    </w:p>
    <w:p w14:paraId="006364F4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spellStart"/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elif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+"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00249546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number_op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"</w:t>
      </w:r>
    </w:p>
    <w:p w14:paraId="167F4D7D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spellStart"/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elif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-"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CCC78F5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number_op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-"</w:t>
      </w:r>
    </w:p>
    <w:p w14:paraId="3B492AEC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         </w:t>
      </w:r>
    </w:p>
    <w:p w14:paraId="01007C9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else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0AB7C8E8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number_op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</w:p>
    <w:p w14:paraId="47A313EB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Результат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res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</w:p>
    <w:p w14:paraId="56400715" w14:textId="77777777" w:rsidR="0086229C" w:rsidRPr="0086229C" w:rsidRDefault="0086229C" w:rsidP="0086229C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715C9794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082FF8A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1152D8D4" w14:textId="02E57A26" w:rsidR="001A7B0C" w:rsidRPr="001A7B0C" w:rsidRDefault="001A7B0C" w:rsidP="001A7B0C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1A7B0C">
        <w:rPr>
          <w:sz w:val="28"/>
          <w:szCs w:val="28"/>
        </w:rPr>
        <w:t>1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1A7B0C">
        <w:rPr>
          <w:sz w:val="28"/>
          <w:szCs w:val="28"/>
        </w:rPr>
        <w:t>1</w:t>
      </w:r>
      <w:r w:rsidRPr="008A64F6">
        <w:rPr>
          <w:sz w:val="28"/>
          <w:szCs w:val="28"/>
        </w:rPr>
        <w:t>.py»</w:t>
      </w:r>
    </w:p>
    <w:p w14:paraId="3254F4B0" w14:textId="432DB1F4" w:rsidR="001A7B0C" w:rsidRPr="00A83517" w:rsidRDefault="001A7B0C" w:rsidP="001A7B0C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A83517">
        <w:rPr>
          <w:sz w:val="28"/>
          <w:szCs w:val="28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5"/>
        <w:gridCol w:w="4690"/>
      </w:tblGrid>
      <w:tr w:rsidR="001A7B0C" w:rsidRPr="00EF762D" w14:paraId="137B8FAF" w14:textId="77777777" w:rsidTr="006B1E16">
        <w:tc>
          <w:tcPr>
            <w:tcW w:w="9345" w:type="dxa"/>
            <w:gridSpan w:val="2"/>
            <w:shd w:val="clear" w:color="auto" w:fill="auto"/>
          </w:tcPr>
          <w:p w14:paraId="003BDC35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1A7B0C" w:rsidRPr="00EF762D" w14:paraId="22C4F39E" w14:textId="77777777" w:rsidTr="006B1E16">
        <w:tc>
          <w:tcPr>
            <w:tcW w:w="4655" w:type="dxa"/>
            <w:shd w:val="clear" w:color="auto" w:fill="auto"/>
          </w:tcPr>
          <w:p w14:paraId="0643E96C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90" w:type="dxa"/>
            <w:shd w:val="clear" w:color="auto" w:fill="auto"/>
          </w:tcPr>
          <w:p w14:paraId="765E8298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1A7B0C" w:rsidRPr="00EF762D" w14:paraId="65D2BDEC" w14:textId="77777777" w:rsidTr="0086229C">
        <w:trPr>
          <w:trHeight w:val="1856"/>
        </w:trPr>
        <w:tc>
          <w:tcPr>
            <w:tcW w:w="4655" w:type="dxa"/>
            <w:shd w:val="clear" w:color="auto" w:fill="auto"/>
          </w:tcPr>
          <w:p w14:paraId="61F66848" w14:textId="55F627B9" w:rsidR="001A7B0C" w:rsidRPr="006B1E16" w:rsidRDefault="0086229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6229C">
              <w:rPr>
                <w:sz w:val="28"/>
                <w:szCs w:val="28"/>
              </w:rPr>
              <w:t>105+76+56</w:t>
            </w:r>
          </w:p>
        </w:tc>
        <w:tc>
          <w:tcPr>
            <w:tcW w:w="4690" w:type="dxa"/>
            <w:shd w:val="clear" w:color="auto" w:fill="auto"/>
          </w:tcPr>
          <w:p w14:paraId="450B83F9" w14:textId="4CEA0F70" w:rsidR="001A7B0C" w:rsidRPr="006B1E16" w:rsidRDefault="0086229C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6229C">
              <w:rPr>
                <w:sz w:val="28"/>
                <w:szCs w:val="28"/>
              </w:rPr>
              <w:t>Результат: 237</w:t>
            </w:r>
          </w:p>
        </w:tc>
      </w:tr>
    </w:tbl>
    <w:p w14:paraId="19E9F0F0" w14:textId="77777777" w:rsidR="00827130" w:rsidRDefault="00827130" w:rsidP="00DA4D2D">
      <w:pPr>
        <w:widowControl w:val="0"/>
        <w:snapToGrid w:val="0"/>
        <w:spacing w:line="264" w:lineRule="auto"/>
        <w:rPr>
          <w:b/>
          <w:sz w:val="28"/>
          <w:szCs w:val="28"/>
        </w:rPr>
      </w:pPr>
    </w:p>
    <w:p w14:paraId="21137FD4" w14:textId="2BF966D0" w:rsidR="00803CC1" w:rsidRPr="00803CC1" w:rsidRDefault="00803CC1" w:rsidP="001A7B0C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027CE971" w14:textId="4E709D36" w:rsidR="0086229C" w:rsidRPr="0086229C" w:rsidRDefault="0086229C" w:rsidP="0086229C">
      <w:pPr>
        <w:spacing w:after="160" w:line="259" w:lineRule="auto"/>
        <w:ind w:firstLine="708"/>
        <w:jc w:val="left"/>
        <w:rPr>
          <w:sz w:val="28"/>
          <w:szCs w:val="28"/>
        </w:rPr>
      </w:pPr>
      <w:r w:rsidRPr="0086229C">
        <w:rPr>
          <w:sz w:val="28"/>
          <w:szCs w:val="28"/>
        </w:rPr>
        <w:t>Дан список из 5 различных элементов. Используя функции (не использовать цикл), необходимо найти и вывести:</w:t>
      </w:r>
    </w:p>
    <w:p w14:paraId="0D14340C" w14:textId="48566438" w:rsidR="0086229C" w:rsidRPr="0086229C" w:rsidRDefault="0086229C" w:rsidP="0086229C">
      <w:pPr>
        <w:pStyle w:val="a4"/>
        <w:numPr>
          <w:ilvl w:val="0"/>
          <w:numId w:val="1"/>
        </w:numPr>
        <w:spacing w:after="160" w:line="259" w:lineRule="auto"/>
        <w:jc w:val="left"/>
        <w:rPr>
          <w:sz w:val="28"/>
          <w:szCs w:val="28"/>
        </w:rPr>
      </w:pPr>
      <w:r w:rsidRPr="0086229C">
        <w:rPr>
          <w:sz w:val="28"/>
          <w:szCs w:val="28"/>
        </w:rPr>
        <w:t>минимальный и максимальный элементы списка;</w:t>
      </w:r>
    </w:p>
    <w:p w14:paraId="5B1D7957" w14:textId="49CD198E" w:rsidR="0086229C" w:rsidRPr="0086229C" w:rsidRDefault="0086229C" w:rsidP="0086229C">
      <w:pPr>
        <w:pStyle w:val="a4"/>
        <w:numPr>
          <w:ilvl w:val="0"/>
          <w:numId w:val="1"/>
        </w:numPr>
        <w:spacing w:after="160" w:line="259" w:lineRule="auto"/>
        <w:jc w:val="left"/>
        <w:rPr>
          <w:sz w:val="28"/>
          <w:szCs w:val="28"/>
        </w:rPr>
      </w:pPr>
      <w:r w:rsidRPr="0086229C">
        <w:rPr>
          <w:sz w:val="28"/>
          <w:szCs w:val="28"/>
        </w:rPr>
        <w:t>сумму и среднее арифметическое;</w:t>
      </w:r>
    </w:p>
    <w:p w14:paraId="1854BAC0" w14:textId="7E0EA0DF" w:rsidR="0086229C" w:rsidRPr="0086229C" w:rsidRDefault="0086229C" w:rsidP="0086229C">
      <w:pPr>
        <w:pStyle w:val="a4"/>
        <w:numPr>
          <w:ilvl w:val="0"/>
          <w:numId w:val="1"/>
        </w:numPr>
        <w:spacing w:after="160" w:line="259" w:lineRule="auto"/>
        <w:jc w:val="left"/>
        <w:rPr>
          <w:sz w:val="28"/>
          <w:szCs w:val="28"/>
        </w:rPr>
      </w:pPr>
      <w:r w:rsidRPr="0086229C">
        <w:rPr>
          <w:sz w:val="28"/>
          <w:szCs w:val="28"/>
        </w:rPr>
        <w:t>второй минимальный элемент (второй по минимальности).</w:t>
      </w:r>
    </w:p>
    <w:p w14:paraId="37F13975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C360FB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main'''</w:t>
      </w:r>
    </w:p>
    <w:p w14:paraId="010529D6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</w:t>
      </w:r>
      <w:r w:rsidRPr="0086229C">
        <w:rPr>
          <w:rFonts w:ascii="Consolas" w:eastAsia="Times New Roman" w:hAnsi="Consolas"/>
          <w:color w:val="F39C12"/>
          <w:sz w:val="26"/>
          <w:szCs w:val="26"/>
          <w:lang w:val="en-US"/>
        </w:rPr>
        <w:t>4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86229C">
        <w:rPr>
          <w:rFonts w:ascii="Consolas" w:eastAsia="Times New Roman" w:hAnsi="Consolas"/>
          <w:color w:val="F39C12"/>
          <w:sz w:val="26"/>
          <w:szCs w:val="26"/>
          <w:lang w:val="en-US"/>
        </w:rPr>
        <w:t>5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86229C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86229C">
        <w:rPr>
          <w:rFonts w:ascii="Consolas" w:eastAsia="Times New Roman" w:hAnsi="Consolas"/>
          <w:color w:val="F39C12"/>
          <w:sz w:val="26"/>
          <w:szCs w:val="26"/>
          <w:lang w:val="en-US"/>
        </w:rPr>
        <w:t>3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86229C">
        <w:rPr>
          <w:rFonts w:ascii="Consolas" w:eastAsia="Times New Roman" w:hAnsi="Consolas"/>
          <w:color w:val="F39C12"/>
          <w:sz w:val="26"/>
          <w:szCs w:val="26"/>
          <w:lang w:val="en-US"/>
        </w:rPr>
        <w:t>4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 </w:t>
      </w:r>
    </w:p>
    <w:p w14:paraId="3E22A81F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t.</w:t>
      </w:r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sort</w:t>
      </w:r>
      <w:proofErr w:type="spellEnd"/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)</w:t>
      </w:r>
    </w:p>
    <w:p w14:paraId="52987BA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3ECC015E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Минимальный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элемент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списка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r w:rsidRPr="0086229C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335D553B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86229C">
        <w:rPr>
          <w:rFonts w:ascii="Consolas" w:eastAsia="Times New Roman" w:hAnsi="Consolas"/>
          <w:color w:val="C74DED"/>
          <w:sz w:val="26"/>
          <w:szCs w:val="26"/>
        </w:rPr>
        <w:t>f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Максимальный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 элемент списка: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[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-</w:t>
      </w:r>
      <w:r w:rsidRPr="0086229C">
        <w:rPr>
          <w:rFonts w:ascii="Consolas" w:eastAsia="Times New Roman" w:hAnsi="Consolas"/>
          <w:color w:val="F39C12"/>
          <w:sz w:val="26"/>
          <w:szCs w:val="26"/>
        </w:rPr>
        <w:t>1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]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}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1E9B895C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86229C">
        <w:rPr>
          <w:rFonts w:ascii="Consolas" w:eastAsia="Times New Roman" w:hAnsi="Consolas"/>
          <w:color w:val="C74DED"/>
          <w:sz w:val="26"/>
          <w:szCs w:val="26"/>
        </w:rPr>
        <w:t>f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Сумма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 элементов списка: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86229C">
        <w:rPr>
          <w:rFonts w:ascii="Consolas" w:eastAsia="Times New Roman" w:hAnsi="Consolas"/>
          <w:color w:val="FFE66D"/>
          <w:sz w:val="26"/>
          <w:szCs w:val="26"/>
        </w:rPr>
        <w:t>sum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}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FF1487E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86229C">
        <w:rPr>
          <w:rFonts w:ascii="Consolas" w:eastAsia="Times New Roman" w:hAnsi="Consolas"/>
          <w:color w:val="C74DED"/>
          <w:sz w:val="26"/>
          <w:szCs w:val="26"/>
        </w:rPr>
        <w:t>f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Среднее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 арифметическое элементов списка: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86229C">
        <w:rPr>
          <w:rFonts w:ascii="Consolas" w:eastAsia="Times New Roman" w:hAnsi="Consolas"/>
          <w:color w:val="FFE66D"/>
          <w:sz w:val="26"/>
          <w:szCs w:val="26"/>
        </w:rPr>
        <w:t>sum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-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FFE66D"/>
          <w:sz w:val="26"/>
          <w:szCs w:val="26"/>
        </w:rPr>
        <w:t>le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}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676DAD8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86229C">
        <w:rPr>
          <w:rFonts w:ascii="Consolas" w:eastAsia="Times New Roman" w:hAnsi="Consolas"/>
          <w:color w:val="C74DED"/>
          <w:sz w:val="26"/>
          <w:szCs w:val="26"/>
        </w:rPr>
        <w:t>f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Второй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 минимальный (второй по минимальности) элемент списка: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[</w:t>
      </w:r>
      <w:r w:rsidRPr="0086229C">
        <w:rPr>
          <w:rFonts w:ascii="Consolas" w:eastAsia="Times New Roman" w:hAnsi="Consolas"/>
          <w:color w:val="F39C12"/>
          <w:sz w:val="26"/>
          <w:szCs w:val="26"/>
        </w:rPr>
        <w:t>1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]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}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8B67ED7" w14:textId="77777777" w:rsidR="0086229C" w:rsidRPr="0086229C" w:rsidRDefault="0086229C" w:rsidP="0086229C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1C2CC70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86229C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86229C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86229C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7CDB8DCF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6E15E09E" w14:textId="30AE060F" w:rsidR="001A7B0C" w:rsidRPr="001A7B0C" w:rsidRDefault="001A7B0C" w:rsidP="001A7B0C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1A7B0C">
        <w:rPr>
          <w:sz w:val="28"/>
          <w:szCs w:val="28"/>
        </w:rPr>
        <w:t>2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1A7B0C">
        <w:rPr>
          <w:sz w:val="28"/>
          <w:szCs w:val="28"/>
        </w:rPr>
        <w:t>2</w:t>
      </w:r>
      <w:r w:rsidRPr="008A64F6">
        <w:rPr>
          <w:sz w:val="28"/>
          <w:szCs w:val="28"/>
        </w:rPr>
        <w:t>.py»</w:t>
      </w:r>
    </w:p>
    <w:p w14:paraId="5856EDFB" w14:textId="57F0AF5C" w:rsidR="001A7B0C" w:rsidRPr="00B007CE" w:rsidRDefault="001A7B0C" w:rsidP="001A7B0C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B007CE">
        <w:rPr>
          <w:sz w:val="28"/>
          <w:szCs w:val="28"/>
        </w:rP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9"/>
        <w:gridCol w:w="4676"/>
      </w:tblGrid>
      <w:tr w:rsidR="001A7B0C" w:rsidRPr="00EF762D" w14:paraId="570F3ECC" w14:textId="77777777" w:rsidTr="006B1E16">
        <w:tc>
          <w:tcPr>
            <w:tcW w:w="9345" w:type="dxa"/>
            <w:gridSpan w:val="2"/>
            <w:shd w:val="clear" w:color="auto" w:fill="auto"/>
          </w:tcPr>
          <w:p w14:paraId="19F49545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1A7B0C" w:rsidRPr="00EF762D" w14:paraId="1AAB3194" w14:textId="77777777" w:rsidTr="006B1E16">
        <w:tc>
          <w:tcPr>
            <w:tcW w:w="4669" w:type="dxa"/>
            <w:shd w:val="clear" w:color="auto" w:fill="auto"/>
          </w:tcPr>
          <w:p w14:paraId="7EE903ED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6" w:type="dxa"/>
            <w:shd w:val="clear" w:color="auto" w:fill="auto"/>
          </w:tcPr>
          <w:p w14:paraId="4C48A9E9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6B1E16" w:rsidRPr="00EF762D" w14:paraId="638072AB" w14:textId="77777777" w:rsidTr="006B1E16">
        <w:tc>
          <w:tcPr>
            <w:tcW w:w="4669" w:type="dxa"/>
            <w:shd w:val="clear" w:color="auto" w:fill="auto"/>
          </w:tcPr>
          <w:p w14:paraId="3499BDC1" w14:textId="6D8BEDF9" w:rsidR="006B1E16" w:rsidRPr="00C008CF" w:rsidRDefault="0086229C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gramStart"/>
            <w:r>
              <w:rPr>
                <w:sz w:val="28"/>
                <w:szCs w:val="28"/>
              </w:rPr>
              <w:t>Список</w:t>
            </w:r>
            <w:proofErr w:type="gramEnd"/>
            <w:r>
              <w:rPr>
                <w:sz w:val="28"/>
                <w:szCs w:val="28"/>
              </w:rPr>
              <w:t xml:space="preserve"> находящийся в программе</w:t>
            </w:r>
          </w:p>
        </w:tc>
        <w:tc>
          <w:tcPr>
            <w:tcW w:w="4676" w:type="dxa"/>
            <w:shd w:val="clear" w:color="auto" w:fill="auto"/>
          </w:tcPr>
          <w:p w14:paraId="4FEA324C" w14:textId="77777777" w:rsidR="0086229C" w:rsidRDefault="0086229C" w:rsidP="0086229C">
            <w:pPr>
              <w:widowControl w:val="0"/>
              <w:snapToGrid w:val="0"/>
              <w:spacing w:line="264" w:lineRule="auto"/>
              <w:jc w:val="left"/>
            </w:pPr>
            <w:r>
              <w:t>Минимальный элемент списка: 2</w:t>
            </w:r>
          </w:p>
          <w:p w14:paraId="66985F94" w14:textId="77777777" w:rsidR="0086229C" w:rsidRDefault="0086229C" w:rsidP="0086229C">
            <w:pPr>
              <w:widowControl w:val="0"/>
              <w:snapToGrid w:val="0"/>
              <w:spacing w:line="264" w:lineRule="auto"/>
              <w:jc w:val="left"/>
            </w:pPr>
            <w:r>
              <w:t>Максимальный элемент списка: 5</w:t>
            </w:r>
          </w:p>
          <w:p w14:paraId="7E97A606" w14:textId="77777777" w:rsidR="0086229C" w:rsidRDefault="0086229C" w:rsidP="0086229C">
            <w:pPr>
              <w:widowControl w:val="0"/>
              <w:snapToGrid w:val="0"/>
              <w:spacing w:line="264" w:lineRule="auto"/>
              <w:jc w:val="left"/>
            </w:pPr>
            <w:r>
              <w:t>Сумма элементов списка: 18</w:t>
            </w:r>
          </w:p>
          <w:p w14:paraId="1AC93EA6" w14:textId="77777777" w:rsidR="0086229C" w:rsidRDefault="0086229C" w:rsidP="0086229C">
            <w:pPr>
              <w:widowControl w:val="0"/>
              <w:snapToGrid w:val="0"/>
              <w:spacing w:line="264" w:lineRule="auto"/>
              <w:jc w:val="left"/>
            </w:pPr>
            <w:r>
              <w:t>Среднее арифметическое элементов списка: 13</w:t>
            </w:r>
          </w:p>
          <w:p w14:paraId="598F24B7" w14:textId="3575338F" w:rsidR="006B1E16" w:rsidRPr="0086229C" w:rsidRDefault="0086229C" w:rsidP="0086229C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t>Второй минимальный (второй по минимальности) элемент списка: 3</w:t>
            </w:r>
          </w:p>
        </w:tc>
      </w:tr>
    </w:tbl>
    <w:p w14:paraId="7481F05E" w14:textId="77777777" w:rsidR="000D4FC9" w:rsidRDefault="000D4FC9" w:rsidP="000D4FC9">
      <w:pPr>
        <w:widowControl w:val="0"/>
        <w:snapToGrid w:val="0"/>
        <w:spacing w:line="264" w:lineRule="auto"/>
        <w:rPr>
          <w:b/>
          <w:sz w:val="28"/>
          <w:szCs w:val="28"/>
        </w:rPr>
      </w:pPr>
    </w:p>
    <w:p w14:paraId="5306211E" w14:textId="48879F0B" w:rsidR="00803CC1" w:rsidRPr="00882047" w:rsidRDefault="00803CC1" w:rsidP="00882047">
      <w:pPr>
        <w:widowControl w:val="0"/>
        <w:snapToGrid w:val="0"/>
        <w:spacing w:line="264" w:lineRule="auto"/>
        <w:ind w:firstLine="709"/>
        <w:rPr>
          <w:b/>
          <w:sz w:val="28"/>
          <w:szCs w:val="28"/>
          <w:lang w:val="en-US"/>
        </w:rPr>
      </w:pPr>
      <w:r w:rsidRPr="000D4FC9">
        <w:rPr>
          <w:b/>
          <w:sz w:val="28"/>
          <w:szCs w:val="28"/>
          <w:lang w:val="en-US"/>
        </w:rPr>
        <w:t xml:space="preserve">3 </w:t>
      </w:r>
      <w:r>
        <w:rPr>
          <w:b/>
          <w:sz w:val="28"/>
          <w:szCs w:val="28"/>
        </w:rPr>
        <w:t>Задание</w:t>
      </w:r>
      <w:r w:rsidRPr="000D4FC9">
        <w:rPr>
          <w:b/>
          <w:sz w:val="28"/>
          <w:szCs w:val="28"/>
          <w:lang w:val="en-US"/>
        </w:rPr>
        <w:t>.</w:t>
      </w:r>
    </w:p>
    <w:p w14:paraId="632B3EF8" w14:textId="77777777" w:rsidR="0086229C" w:rsidRPr="0086229C" w:rsidRDefault="0086229C" w:rsidP="00882047">
      <w:pPr>
        <w:spacing w:after="160" w:line="259" w:lineRule="auto"/>
        <w:ind w:firstLine="708"/>
        <w:jc w:val="left"/>
        <w:rPr>
          <w:sz w:val="28"/>
          <w:szCs w:val="28"/>
        </w:rPr>
      </w:pPr>
      <w:r w:rsidRPr="0086229C">
        <w:rPr>
          <w:sz w:val="28"/>
          <w:szCs w:val="28"/>
        </w:rPr>
        <w:t>Проверить, является ли заданное слово палиндромом.</w:t>
      </w:r>
    </w:p>
    <w:p w14:paraId="0D1B8DE8" w14:textId="77777777" w:rsidR="0086229C" w:rsidRPr="0086229C" w:rsidRDefault="0086229C" w:rsidP="0086229C">
      <w:pPr>
        <w:spacing w:after="160" w:line="259" w:lineRule="auto"/>
        <w:jc w:val="left"/>
        <w:rPr>
          <w:sz w:val="28"/>
          <w:szCs w:val="28"/>
        </w:rPr>
      </w:pPr>
      <w:r w:rsidRPr="0086229C">
        <w:rPr>
          <w:sz w:val="28"/>
          <w:szCs w:val="28"/>
        </w:rPr>
        <w:t>Примечание:</w:t>
      </w:r>
    </w:p>
    <w:p w14:paraId="751FC0A4" w14:textId="11F67E79" w:rsidR="0086229C" w:rsidRPr="0086229C" w:rsidRDefault="0086229C" w:rsidP="0086229C">
      <w:pPr>
        <w:pStyle w:val="a4"/>
        <w:numPr>
          <w:ilvl w:val="0"/>
          <w:numId w:val="1"/>
        </w:numPr>
        <w:spacing w:after="160" w:line="259" w:lineRule="auto"/>
        <w:ind w:left="1134"/>
        <w:jc w:val="left"/>
        <w:rPr>
          <w:sz w:val="28"/>
          <w:szCs w:val="28"/>
        </w:rPr>
      </w:pPr>
      <w:r w:rsidRPr="0086229C">
        <w:rPr>
          <w:sz w:val="28"/>
          <w:szCs w:val="28"/>
        </w:rPr>
        <w:t>Пример палиндрома: казак, ABBA</w:t>
      </w:r>
    </w:p>
    <w:p w14:paraId="5E2E38BB" w14:textId="31E80187" w:rsidR="0086229C" w:rsidRPr="0086229C" w:rsidRDefault="0086229C" w:rsidP="0086229C">
      <w:pPr>
        <w:pStyle w:val="a4"/>
        <w:numPr>
          <w:ilvl w:val="0"/>
          <w:numId w:val="1"/>
        </w:numPr>
        <w:spacing w:after="160" w:line="259" w:lineRule="auto"/>
        <w:ind w:left="1134"/>
        <w:jc w:val="left"/>
        <w:rPr>
          <w:sz w:val="28"/>
          <w:szCs w:val="28"/>
        </w:rPr>
      </w:pPr>
      <w:r w:rsidRPr="0086229C">
        <w:rPr>
          <w:sz w:val="28"/>
          <w:szCs w:val="28"/>
        </w:rPr>
        <w:t>Использовать функции.</w:t>
      </w:r>
    </w:p>
    <w:p w14:paraId="5CA5DE93" w14:textId="6975091D" w:rsidR="0086229C" w:rsidRPr="00882047" w:rsidRDefault="0086229C" w:rsidP="0086229C">
      <w:pPr>
        <w:pStyle w:val="a4"/>
        <w:numPr>
          <w:ilvl w:val="0"/>
          <w:numId w:val="1"/>
        </w:numPr>
        <w:spacing w:after="160" w:line="259" w:lineRule="auto"/>
        <w:ind w:left="1134"/>
        <w:jc w:val="left"/>
        <w:rPr>
          <w:sz w:val="28"/>
          <w:szCs w:val="28"/>
        </w:rPr>
      </w:pPr>
      <w:r w:rsidRPr="0086229C">
        <w:rPr>
          <w:sz w:val="28"/>
          <w:szCs w:val="28"/>
        </w:rPr>
        <w:t>Поскольку при присваивании одного списка другому, изменение первого ведет к аналогичному изменению второго списка, то необходимо использовать копию (</w:t>
      </w:r>
      <w:proofErr w:type="spellStart"/>
      <w:r w:rsidRPr="0086229C">
        <w:rPr>
          <w:sz w:val="28"/>
          <w:szCs w:val="28"/>
        </w:rPr>
        <w:t>copy</w:t>
      </w:r>
      <w:proofErr w:type="spellEnd"/>
      <w:r w:rsidRPr="0086229C">
        <w:rPr>
          <w:sz w:val="28"/>
          <w:szCs w:val="28"/>
        </w:rPr>
        <w:t>).</w:t>
      </w:r>
    </w:p>
    <w:p w14:paraId="0B0C1E7F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lastRenderedPageBreak/>
        <w:t>import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copy</w:t>
      </w:r>
    </w:p>
    <w:p w14:paraId="6AFAA01D" w14:textId="77777777" w:rsidR="0086229C" w:rsidRPr="0086229C" w:rsidRDefault="0086229C" w:rsidP="0086229C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2BDD584C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check_palid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86229C">
        <w:rPr>
          <w:rFonts w:ascii="Consolas" w:eastAsia="Times New Roman" w:hAnsi="Consolas"/>
          <w:color w:val="00E8C6"/>
          <w:sz w:val="26"/>
          <w:szCs w:val="26"/>
          <w:lang w:val="en-US"/>
        </w:rPr>
        <w:t>st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:str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 -&gt; bool:</w:t>
      </w:r>
    </w:p>
    <w:p w14:paraId="6591147A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"""Проверка на 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палидром</w:t>
      </w:r>
      <w:proofErr w:type="spellEnd"/>
    </w:p>
    <w:p w14:paraId="09CB875B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60146B46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Args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>:</w:t>
      </w:r>
    </w:p>
    <w:p w14:paraId="0A6445A2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        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st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 (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str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>): Строка для проверки</w:t>
      </w:r>
    </w:p>
    <w:p w14:paraId="43D00C3A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   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""</w:t>
      </w:r>
    </w:p>
    <w:p w14:paraId="1F71E5A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t_new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copy.</w:t>
      </w:r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deepcopy</w:t>
      </w:r>
      <w:proofErr w:type="spellEnd"/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6F836C8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t_new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t_new</w:t>
      </w:r>
      <w:proofErr w:type="spellEnd"/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[::</w:t>
      </w:r>
      <w:proofErr w:type="gramEnd"/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86229C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</w:p>
    <w:p w14:paraId="1FE6D6AD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t_new</w:t>
      </w:r>
      <w:proofErr w:type="spellEnd"/>
    </w:p>
    <w:p w14:paraId="75C672B3" w14:textId="77777777" w:rsidR="0086229C" w:rsidRPr="0086229C" w:rsidRDefault="0086229C" w:rsidP="0086229C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592B44A5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6BF5657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main'''</w:t>
      </w:r>
    </w:p>
    <w:p w14:paraId="4041E21E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stroka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 </w:t>
      </w:r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слово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: '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</w:p>
    <w:p w14:paraId="3A8C5DC2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li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stroka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  <w:r w:rsidRPr="0086229C">
        <w:rPr>
          <w:rFonts w:ascii="Consolas" w:eastAsia="Times New Roman" w:hAnsi="Consolas"/>
          <w:color w:val="A0A1A7"/>
          <w:sz w:val="26"/>
          <w:szCs w:val="26"/>
        </w:rPr>
        <w:t xml:space="preserve"># конвертируем строку в список </w:t>
      </w:r>
    </w:p>
    <w:p w14:paraId="35F5B28B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check_palid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2DCF5AE2" w14:textId="3535A952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Введенная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строка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- </w:t>
      </w:r>
      <w:r w:rsidR="00882047" w:rsidRPr="0086229C">
        <w:rPr>
          <w:rFonts w:ascii="Consolas" w:eastAsia="Times New Roman" w:hAnsi="Consolas"/>
          <w:color w:val="96E072"/>
          <w:sz w:val="26"/>
          <w:szCs w:val="26"/>
        </w:rPr>
        <w:t>палиндром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6DE6885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else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D5C76AF" w14:textId="1BA957E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"Введенная строка - не </w:t>
      </w:r>
      <w:r w:rsidR="00882047" w:rsidRPr="0086229C">
        <w:rPr>
          <w:rFonts w:ascii="Consolas" w:eastAsia="Times New Roman" w:hAnsi="Consolas"/>
          <w:color w:val="96E072"/>
          <w:sz w:val="26"/>
          <w:szCs w:val="26"/>
        </w:rPr>
        <w:t>палиндром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F41CC2C" w14:textId="77777777" w:rsidR="0086229C" w:rsidRPr="0086229C" w:rsidRDefault="0086229C" w:rsidP="0086229C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1A42A175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86229C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86229C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86229C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0938C785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38DB7BAB" w14:textId="3E27BD05" w:rsidR="00322CE0" w:rsidRPr="001A7B0C" w:rsidRDefault="00322CE0" w:rsidP="00322CE0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322CE0">
        <w:rPr>
          <w:sz w:val="28"/>
          <w:szCs w:val="28"/>
        </w:rPr>
        <w:t>3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322CE0">
        <w:rPr>
          <w:sz w:val="28"/>
          <w:szCs w:val="28"/>
        </w:rPr>
        <w:t>3</w:t>
      </w:r>
      <w:r w:rsidRPr="008A64F6">
        <w:rPr>
          <w:sz w:val="28"/>
          <w:szCs w:val="28"/>
        </w:rPr>
        <w:t>.py»</w:t>
      </w:r>
    </w:p>
    <w:p w14:paraId="57242F41" w14:textId="7859BCAE" w:rsidR="00322CE0" w:rsidRPr="00A83517" w:rsidRDefault="00322CE0" w:rsidP="00322CE0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A83517">
        <w:rPr>
          <w:sz w:val="28"/>
          <w:szCs w:val="28"/>
        </w:rPr>
        <w:t>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1"/>
        <w:gridCol w:w="4694"/>
      </w:tblGrid>
      <w:tr w:rsidR="00322CE0" w:rsidRPr="00EF762D" w14:paraId="001B12D8" w14:textId="77777777" w:rsidTr="006B1E16">
        <w:tc>
          <w:tcPr>
            <w:tcW w:w="9345" w:type="dxa"/>
            <w:gridSpan w:val="2"/>
            <w:shd w:val="clear" w:color="auto" w:fill="auto"/>
          </w:tcPr>
          <w:p w14:paraId="2235AC2E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322CE0" w:rsidRPr="00EF762D" w14:paraId="26AC8B47" w14:textId="77777777" w:rsidTr="006B1E16">
        <w:tc>
          <w:tcPr>
            <w:tcW w:w="4651" w:type="dxa"/>
            <w:shd w:val="clear" w:color="auto" w:fill="auto"/>
          </w:tcPr>
          <w:p w14:paraId="29AE8970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94" w:type="dxa"/>
            <w:shd w:val="clear" w:color="auto" w:fill="auto"/>
          </w:tcPr>
          <w:p w14:paraId="27DB6488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322CE0" w:rsidRPr="00EF762D" w14:paraId="3D95A516" w14:textId="77777777" w:rsidTr="00882047">
        <w:trPr>
          <w:trHeight w:val="499"/>
        </w:trPr>
        <w:tc>
          <w:tcPr>
            <w:tcW w:w="4651" w:type="dxa"/>
            <w:shd w:val="clear" w:color="auto" w:fill="auto"/>
          </w:tcPr>
          <w:p w14:paraId="4467DC6A" w14:textId="0EA01F14" w:rsidR="00322CE0" w:rsidRPr="006B1E16" w:rsidRDefault="00882047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proofErr w:type="spellStart"/>
            <w:r w:rsidRPr="00882047">
              <w:rPr>
                <w:sz w:val="28"/>
                <w:szCs w:val="28"/>
              </w:rPr>
              <w:t>рор</w:t>
            </w:r>
            <w:proofErr w:type="spellEnd"/>
          </w:p>
        </w:tc>
        <w:tc>
          <w:tcPr>
            <w:tcW w:w="4694" w:type="dxa"/>
            <w:shd w:val="clear" w:color="auto" w:fill="auto"/>
          </w:tcPr>
          <w:p w14:paraId="5F7F9C22" w14:textId="363B024D" w:rsidR="00322CE0" w:rsidRPr="0077100E" w:rsidRDefault="00882047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 xml:space="preserve">Введенная строка - </w:t>
            </w:r>
            <w:r w:rsidRPr="00882047">
              <w:rPr>
                <w:sz w:val="28"/>
                <w:szCs w:val="28"/>
              </w:rPr>
              <w:t>палиндром</w:t>
            </w:r>
          </w:p>
        </w:tc>
      </w:tr>
    </w:tbl>
    <w:p w14:paraId="1053BABF" w14:textId="77777777" w:rsidR="00322CE0" w:rsidRDefault="00322CE0" w:rsidP="00322CE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</w:p>
    <w:p w14:paraId="40B8F5AE" w14:textId="78AC9818" w:rsidR="00803CC1" w:rsidRPr="00803CC1" w:rsidRDefault="00803CC1" w:rsidP="00322CE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7AB07707" w14:textId="2CA6EA11" w:rsidR="0086229C" w:rsidRPr="00AF43D8" w:rsidRDefault="0086229C" w:rsidP="00882047">
      <w:pPr>
        <w:spacing w:after="160" w:line="259" w:lineRule="auto"/>
        <w:ind w:firstLine="708"/>
        <w:jc w:val="left"/>
        <w:rPr>
          <w:sz w:val="28"/>
          <w:szCs w:val="28"/>
        </w:rPr>
      </w:pPr>
      <w:r w:rsidRPr="0086229C">
        <w:rPr>
          <w:sz w:val="28"/>
          <w:szCs w:val="28"/>
        </w:rPr>
        <w:t>Найдите в массиве все простые числа и скопируйте их в новый массив.</w:t>
      </w:r>
    </w:p>
    <w:p w14:paraId="491B95F7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check_easy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86229C">
        <w:rPr>
          <w:rFonts w:ascii="Consolas" w:eastAsia="Times New Roman" w:hAnsi="Consolas"/>
          <w:color w:val="00E8C6"/>
          <w:sz w:val="26"/>
          <w:szCs w:val="26"/>
          <w:lang w:val="en-US"/>
        </w:rPr>
        <w:t>number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:in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 -&gt; bool:</w:t>
      </w:r>
    </w:p>
    <w:p w14:paraId="425505C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""Проверка на числа на простоту</w:t>
      </w:r>
    </w:p>
    <w:p w14:paraId="52CAEC4B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Args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>:</w:t>
      </w:r>
    </w:p>
    <w:p w14:paraId="4DD7ED0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        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number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>(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int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>): Строка для проверки</w:t>
      </w:r>
    </w:p>
    <w:p w14:paraId="6FAC57EA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96E072"/>
          <w:sz w:val="26"/>
          <w:szCs w:val="26"/>
        </w:rPr>
        <w:t>    """</w:t>
      </w:r>
    </w:p>
    <w:p w14:paraId="41B5A551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sqrt_number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FFE66D"/>
          <w:sz w:val="26"/>
          <w:szCs w:val="26"/>
        </w:rPr>
        <w:t>abs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number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**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(</w:t>
      </w:r>
      <w:r w:rsidRPr="0086229C">
        <w:rPr>
          <w:rFonts w:ascii="Consolas" w:eastAsia="Times New Roman" w:hAnsi="Consolas"/>
          <w:color w:val="F39C12"/>
          <w:sz w:val="26"/>
          <w:szCs w:val="26"/>
        </w:rPr>
        <w:t>1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/</w:t>
      </w:r>
      <w:r w:rsidRPr="0086229C">
        <w:rPr>
          <w:rFonts w:ascii="Consolas" w:eastAsia="Times New Roman" w:hAnsi="Consolas"/>
          <w:color w:val="F39C12"/>
          <w:sz w:val="26"/>
          <w:szCs w:val="26"/>
        </w:rPr>
        <w:t>2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  <w:r w:rsidRPr="0086229C">
        <w:rPr>
          <w:rFonts w:ascii="Consolas" w:eastAsia="Times New Roman" w:hAnsi="Consolas"/>
          <w:color w:val="A0A1A7"/>
          <w:sz w:val="26"/>
          <w:szCs w:val="26"/>
        </w:rPr>
        <w:t># Находим корень для числа</w:t>
      </w:r>
    </w:p>
    <w:p w14:paraId="7093F142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769B733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sqrt_number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nt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sqrt_number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:  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False</w:t>
      </w:r>
    </w:p>
    <w:p w14:paraId="449F600A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86229C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, int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sqrt_number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1344ADB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%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:  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False</w:t>
      </w:r>
    </w:p>
    <w:p w14:paraId="3E288AA0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lastRenderedPageBreak/>
        <w:t xml:space="preserve">        </w:t>
      </w:r>
    </w:p>
    <w:p w14:paraId="345AF88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   </w:t>
      </w:r>
    </w:p>
    <w:p w14:paraId="20FC9202" w14:textId="77777777" w:rsidR="0086229C" w:rsidRPr="0086229C" w:rsidRDefault="0086229C" w:rsidP="0086229C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147A1718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86229C">
        <w:rPr>
          <w:rFonts w:ascii="Consolas" w:eastAsia="Times New Roman" w:hAnsi="Consolas"/>
          <w:color w:val="C74DED"/>
          <w:sz w:val="26"/>
          <w:szCs w:val="26"/>
        </w:rPr>
        <w:t>def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2AD4A852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'''Функция 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>'''</w:t>
      </w:r>
    </w:p>
    <w:p w14:paraId="3B4A18E6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ls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86229C">
        <w:rPr>
          <w:rFonts w:ascii="Consolas" w:eastAsia="Times New Roman" w:hAnsi="Consolas"/>
          <w:color w:val="96E072"/>
          <w:sz w:val="26"/>
          <w:szCs w:val="26"/>
        </w:rPr>
        <w:t>"Введите значения для массива (через ; ): 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.</w:t>
      </w:r>
      <w:proofErr w:type="spellStart"/>
      <w:r w:rsidRPr="0086229C">
        <w:rPr>
          <w:rFonts w:ascii="Consolas" w:eastAsia="Times New Roman" w:hAnsi="Consolas"/>
          <w:color w:val="FFE66D"/>
          <w:sz w:val="26"/>
          <w:szCs w:val="26"/>
        </w:rPr>
        <w:t>spli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;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4A9F17E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26A2429F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_easy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39E28B0E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ls:</w:t>
      </w:r>
    </w:p>
    <w:p w14:paraId="42FD61E4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check_easy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int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):  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_</w:t>
      </w:r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easy.</w:t>
      </w:r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DA13E7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Простые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числа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' '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joi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_easy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7DE5745A" w14:textId="77777777" w:rsidR="0086229C" w:rsidRPr="0086229C" w:rsidRDefault="0086229C" w:rsidP="0086229C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66AD91D6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86229C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86229C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86229C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2BC0A35F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FA01896" w14:textId="4B3E9507" w:rsidR="0088580A" w:rsidRPr="001A7B0C" w:rsidRDefault="0088580A" w:rsidP="0088580A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88580A">
        <w:rPr>
          <w:sz w:val="28"/>
          <w:szCs w:val="28"/>
        </w:rPr>
        <w:t>4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88580A">
        <w:rPr>
          <w:sz w:val="28"/>
          <w:szCs w:val="28"/>
        </w:rPr>
        <w:t>4</w:t>
      </w:r>
      <w:r w:rsidRPr="008A64F6">
        <w:rPr>
          <w:sz w:val="28"/>
          <w:szCs w:val="28"/>
        </w:rPr>
        <w:t>.py»</w:t>
      </w:r>
    </w:p>
    <w:p w14:paraId="3BDC323F" w14:textId="70C3BF8A" w:rsidR="0088580A" w:rsidRPr="00B007CE" w:rsidRDefault="0088580A" w:rsidP="0088580A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B007CE">
        <w:rPr>
          <w:sz w:val="28"/>
          <w:szCs w:val="28"/>
        </w:rPr>
        <w:t>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3"/>
        <w:gridCol w:w="4682"/>
      </w:tblGrid>
      <w:tr w:rsidR="0088580A" w:rsidRPr="00EF762D" w14:paraId="1E502929" w14:textId="77777777" w:rsidTr="006B1E16">
        <w:tc>
          <w:tcPr>
            <w:tcW w:w="9345" w:type="dxa"/>
            <w:gridSpan w:val="2"/>
            <w:shd w:val="clear" w:color="auto" w:fill="auto"/>
          </w:tcPr>
          <w:p w14:paraId="09806931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8580A" w:rsidRPr="00EF762D" w14:paraId="78A8E1B9" w14:textId="77777777" w:rsidTr="006B1E16">
        <w:tc>
          <w:tcPr>
            <w:tcW w:w="4663" w:type="dxa"/>
            <w:shd w:val="clear" w:color="auto" w:fill="auto"/>
          </w:tcPr>
          <w:p w14:paraId="0447D1C1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82" w:type="dxa"/>
            <w:shd w:val="clear" w:color="auto" w:fill="auto"/>
          </w:tcPr>
          <w:p w14:paraId="52469402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88580A" w:rsidRPr="00EF762D" w14:paraId="3D18F78A" w14:textId="77777777" w:rsidTr="006B1E16">
        <w:tc>
          <w:tcPr>
            <w:tcW w:w="4663" w:type="dxa"/>
            <w:shd w:val="clear" w:color="auto" w:fill="auto"/>
          </w:tcPr>
          <w:p w14:paraId="4A5BF69F" w14:textId="1FEB0E9C" w:rsidR="0088580A" w:rsidRPr="006B1E16" w:rsidRDefault="00882047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44;22;11;7;5;3</w:t>
            </w:r>
          </w:p>
        </w:tc>
        <w:tc>
          <w:tcPr>
            <w:tcW w:w="4682" w:type="dxa"/>
            <w:shd w:val="clear" w:color="auto" w:fill="auto"/>
          </w:tcPr>
          <w:p w14:paraId="45112082" w14:textId="55C60E8B" w:rsidR="0088580A" w:rsidRPr="0077100E" w:rsidRDefault="00882047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Простые числа: 11 7 5 3</w:t>
            </w:r>
          </w:p>
        </w:tc>
      </w:tr>
    </w:tbl>
    <w:p w14:paraId="77A7E0B9" w14:textId="05845A61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</w:p>
    <w:p w14:paraId="2F26C19B" w14:textId="19A654BA" w:rsidR="00803CC1" w:rsidRPr="00803CC1" w:rsidRDefault="00803CC1" w:rsidP="00803CC1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2878EB1F" w14:textId="5A4864BB" w:rsidR="0086229C" w:rsidRPr="00880CF4" w:rsidRDefault="0086229C" w:rsidP="00882047">
      <w:pPr>
        <w:spacing w:after="160" w:line="259" w:lineRule="auto"/>
        <w:ind w:firstLine="708"/>
        <w:jc w:val="left"/>
        <w:rPr>
          <w:sz w:val="28"/>
          <w:szCs w:val="28"/>
        </w:rPr>
      </w:pPr>
      <w:r w:rsidRPr="0086229C">
        <w:rPr>
          <w:sz w:val="28"/>
          <w:szCs w:val="28"/>
        </w:rPr>
        <w:t>Решить задачу поиска среднего значения в списке из N элементов. Использовать метод добавления элементов списка и</w:t>
      </w:r>
      <w:r>
        <w:rPr>
          <w:sz w:val="28"/>
          <w:szCs w:val="28"/>
        </w:rPr>
        <w:t xml:space="preserve"> </w:t>
      </w:r>
      <w:r w:rsidRPr="0086229C">
        <w:rPr>
          <w:sz w:val="28"/>
          <w:szCs w:val="28"/>
        </w:rPr>
        <w:t>суммирования элементов</w:t>
      </w:r>
    </w:p>
    <w:p w14:paraId="6F3A2836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25259C4D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main'''</w:t>
      </w:r>
    </w:p>
    <w:p w14:paraId="2EE9F30A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my_li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601DA1E5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N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86229C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Введите количество элементов списка: 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6BD8B12B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N):</w:t>
      </w:r>
    </w:p>
    <w:p w14:paraId="7311BCCC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my_</w:t>
      </w:r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</w:rPr>
        <w:t>list.</w:t>
      </w:r>
      <w:r w:rsidRPr="0086229C">
        <w:rPr>
          <w:rFonts w:ascii="Consolas" w:eastAsia="Times New Roman" w:hAnsi="Consolas"/>
          <w:color w:val="FFE66D"/>
          <w:sz w:val="26"/>
          <w:szCs w:val="26"/>
        </w:rPr>
        <w:t>append</w:t>
      </w:r>
      <w:proofErr w:type="spellEnd"/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floa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86229C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Введите значение для элемента списка: 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))</w:t>
      </w:r>
    </w:p>
    <w:p w14:paraId="0A84D9D2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86229C">
        <w:rPr>
          <w:rFonts w:ascii="Consolas" w:eastAsia="Times New Roman" w:hAnsi="Consolas"/>
          <w:color w:val="C74DED"/>
          <w:sz w:val="26"/>
          <w:szCs w:val="26"/>
        </w:rPr>
        <w:t>f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Среднее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 значение для списка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86229C">
        <w:rPr>
          <w:rFonts w:ascii="Consolas" w:eastAsia="Times New Roman" w:hAnsi="Consolas"/>
          <w:color w:val="FFE66D"/>
          <w:sz w:val="26"/>
          <w:szCs w:val="26"/>
        </w:rPr>
        <w:t>sum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my_li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/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N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}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5A4FC92" w14:textId="77777777" w:rsidR="0086229C" w:rsidRPr="0086229C" w:rsidRDefault="0086229C" w:rsidP="0086229C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457A381E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86229C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86229C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86229C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7CC7B0E2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CFC460B" w14:textId="115E52D2" w:rsidR="00BB1939" w:rsidRDefault="00BB1939" w:rsidP="00BB1939">
      <w:pPr>
        <w:jc w:val="center"/>
        <w:rPr>
          <w:sz w:val="28"/>
          <w:szCs w:val="28"/>
          <w:lang w:val="en-US"/>
        </w:rPr>
      </w:pPr>
      <w:r w:rsidRPr="008A64F6">
        <w:rPr>
          <w:sz w:val="28"/>
          <w:szCs w:val="28"/>
        </w:rPr>
        <w:t>Рисунок</w:t>
      </w:r>
      <w:r w:rsidRPr="00B007CE">
        <w:rPr>
          <w:sz w:val="28"/>
          <w:szCs w:val="28"/>
          <w:lang w:val="en-US"/>
        </w:rPr>
        <w:t xml:space="preserve"> 5 – </w:t>
      </w:r>
      <w:r w:rsidRPr="008A64F6">
        <w:rPr>
          <w:sz w:val="28"/>
          <w:szCs w:val="28"/>
        </w:rPr>
        <w:t>Листинг</w:t>
      </w:r>
      <w:r w:rsidRPr="00B007CE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рабочей</w:t>
      </w:r>
      <w:r w:rsidRPr="00B007CE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программы</w:t>
      </w:r>
      <w:r w:rsidRPr="00B007CE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file</w:t>
      </w:r>
      <w:r w:rsidRPr="00B007CE">
        <w:rPr>
          <w:sz w:val="28"/>
          <w:szCs w:val="28"/>
          <w:lang w:val="en-US"/>
        </w:rPr>
        <w:t>5.</w:t>
      </w:r>
      <w:r w:rsidRPr="00A83517">
        <w:rPr>
          <w:sz w:val="28"/>
          <w:szCs w:val="28"/>
          <w:lang w:val="en-US"/>
        </w:rPr>
        <w:t>py</w:t>
      </w:r>
      <w:r w:rsidRPr="00B007CE">
        <w:rPr>
          <w:sz w:val="28"/>
          <w:szCs w:val="28"/>
          <w:lang w:val="en-US"/>
        </w:rPr>
        <w:t>»</w:t>
      </w:r>
    </w:p>
    <w:p w14:paraId="6A9BFBD5" w14:textId="7D190765" w:rsidR="00882047" w:rsidRDefault="00882047" w:rsidP="00BB1939">
      <w:pPr>
        <w:jc w:val="center"/>
        <w:rPr>
          <w:sz w:val="28"/>
          <w:szCs w:val="28"/>
          <w:lang w:val="en-US"/>
        </w:rPr>
      </w:pPr>
    </w:p>
    <w:p w14:paraId="443DB8E9" w14:textId="0EEB8901" w:rsidR="00882047" w:rsidRDefault="00882047" w:rsidP="00BB1939">
      <w:pPr>
        <w:jc w:val="center"/>
        <w:rPr>
          <w:sz w:val="28"/>
          <w:szCs w:val="28"/>
          <w:lang w:val="en-US"/>
        </w:rPr>
      </w:pPr>
    </w:p>
    <w:p w14:paraId="7CF3B457" w14:textId="2C5A6AAA" w:rsidR="00882047" w:rsidRDefault="00882047" w:rsidP="00BB1939">
      <w:pPr>
        <w:jc w:val="center"/>
        <w:rPr>
          <w:sz w:val="28"/>
          <w:szCs w:val="28"/>
          <w:lang w:val="en-US"/>
        </w:rPr>
      </w:pPr>
    </w:p>
    <w:p w14:paraId="23BAB561" w14:textId="77777777" w:rsidR="00882047" w:rsidRPr="00B007CE" w:rsidRDefault="00882047" w:rsidP="00BB1939">
      <w:pPr>
        <w:jc w:val="center"/>
        <w:rPr>
          <w:sz w:val="28"/>
          <w:szCs w:val="28"/>
          <w:lang w:val="en-US"/>
        </w:rPr>
      </w:pPr>
    </w:p>
    <w:p w14:paraId="0517F4A8" w14:textId="0BC8B007" w:rsidR="00BB1939" w:rsidRPr="00D4046E" w:rsidRDefault="00BB1939" w:rsidP="00BB1939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Таблица</w:t>
      </w:r>
      <w:r w:rsidRPr="00A8351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6"/>
        <w:gridCol w:w="4679"/>
      </w:tblGrid>
      <w:tr w:rsidR="00BB1939" w:rsidRPr="00EF762D" w14:paraId="53E6EBF2" w14:textId="77777777" w:rsidTr="006B1E16">
        <w:tc>
          <w:tcPr>
            <w:tcW w:w="9345" w:type="dxa"/>
            <w:gridSpan w:val="2"/>
            <w:shd w:val="clear" w:color="auto" w:fill="auto"/>
          </w:tcPr>
          <w:p w14:paraId="031190A6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BB1939" w:rsidRPr="00EF762D" w14:paraId="646C8CE7" w14:textId="77777777" w:rsidTr="006B1E16">
        <w:tc>
          <w:tcPr>
            <w:tcW w:w="4666" w:type="dxa"/>
            <w:shd w:val="clear" w:color="auto" w:fill="auto"/>
          </w:tcPr>
          <w:p w14:paraId="5CF6933C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9" w:type="dxa"/>
            <w:shd w:val="clear" w:color="auto" w:fill="auto"/>
          </w:tcPr>
          <w:p w14:paraId="7A7B39FD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BB1939" w:rsidRPr="00EF762D" w14:paraId="0811DDE6" w14:textId="77777777" w:rsidTr="006B1E16">
        <w:tc>
          <w:tcPr>
            <w:tcW w:w="4666" w:type="dxa"/>
            <w:shd w:val="clear" w:color="auto" w:fill="auto"/>
          </w:tcPr>
          <w:p w14:paraId="3103E143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4</w:t>
            </w:r>
          </w:p>
          <w:p w14:paraId="7CE58C32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43</w:t>
            </w:r>
          </w:p>
          <w:p w14:paraId="0D405799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23</w:t>
            </w:r>
          </w:p>
          <w:p w14:paraId="786D3EC1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53</w:t>
            </w:r>
          </w:p>
          <w:p w14:paraId="33666CA2" w14:textId="120D5878" w:rsidR="006B1E16" w:rsidRPr="006B1E16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21</w:t>
            </w:r>
          </w:p>
        </w:tc>
        <w:tc>
          <w:tcPr>
            <w:tcW w:w="4679" w:type="dxa"/>
            <w:shd w:val="clear" w:color="auto" w:fill="auto"/>
          </w:tcPr>
          <w:p w14:paraId="7B626035" w14:textId="0C436AA1" w:rsidR="00BB1939" w:rsidRPr="0077100E" w:rsidRDefault="00882047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Среднее значение для списка 35.0</w:t>
            </w:r>
          </w:p>
        </w:tc>
      </w:tr>
    </w:tbl>
    <w:p w14:paraId="1AA56956" w14:textId="4B2FD5E4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</w:p>
    <w:p w14:paraId="397CC47A" w14:textId="77777777" w:rsidR="00BB1939" w:rsidRPr="00803CC1" w:rsidRDefault="00BB1939" w:rsidP="00BB193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6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26A9AE0D" w14:textId="73195A04" w:rsidR="0086229C" w:rsidRPr="00880CF4" w:rsidRDefault="0086229C" w:rsidP="00882047">
      <w:pPr>
        <w:spacing w:after="160" w:line="259" w:lineRule="auto"/>
        <w:ind w:firstLine="708"/>
        <w:jc w:val="left"/>
        <w:rPr>
          <w:sz w:val="28"/>
          <w:szCs w:val="28"/>
        </w:rPr>
      </w:pPr>
      <w:r w:rsidRPr="0086229C">
        <w:rPr>
          <w:sz w:val="28"/>
          <w:szCs w:val="28"/>
        </w:rPr>
        <w:t>Определить индексы элементов массива (списка), значения которых принадлежат заданному диапазону (т.е. не меньше заданного минимума и не больше заданного максимума)</w:t>
      </w:r>
    </w:p>
    <w:p w14:paraId="67A42EB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20A07CF2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main'''</w:t>
      </w:r>
    </w:p>
    <w:p w14:paraId="47E60351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my_li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5E1A0521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2743A080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C74DED"/>
          <w:sz w:val="26"/>
          <w:szCs w:val="26"/>
        </w:rPr>
        <w:t>while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EE5D43"/>
          <w:sz w:val="26"/>
          <w:szCs w:val="26"/>
        </w:rPr>
        <w:t>True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68711C59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number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86229C">
        <w:rPr>
          <w:rFonts w:ascii="Consolas" w:eastAsia="Times New Roman" w:hAnsi="Consolas"/>
          <w:color w:val="96E072"/>
          <w:sz w:val="26"/>
          <w:szCs w:val="26"/>
        </w:rPr>
        <w:t>"Введите значение для элемента списка (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break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 - остановка ввода): 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65977F8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break"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:  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break</w:t>
      </w:r>
    </w:p>
    <w:p w14:paraId="415C45AD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my_</w:t>
      </w:r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ist.</w:t>
      </w:r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float(number))</w:t>
      </w:r>
    </w:p>
    <w:p w14:paraId="0BE9DCDC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25CAA3B0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range_mi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</w:rPr>
        <w:t>floa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86229C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Введите минимальное значение для диапазона: 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69F66084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range_max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</w:rPr>
        <w:t>floa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86229C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Введите максимальное значение для диапазона: 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2BE19008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co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86229C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Введите количество элементов: 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075F41DA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6C6DEB7C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_ind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4FEFE317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my_li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):</w:t>
      </w:r>
    </w:p>
    <w:p w14:paraId="40E7CAB0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range_mi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my_li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range_max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and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co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75799E8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_</w:t>
      </w:r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nd.</w:t>
      </w:r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str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16B8163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co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-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</w:p>
    <w:p w14:paraId="2F386FDB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elif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not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co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327E96B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break</w:t>
      </w:r>
    </w:p>
    <w:p w14:paraId="4D3284F0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2622C793" w14:textId="05ACB58B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Индексы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элементов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="00882047" w:rsidRPr="0086229C">
        <w:rPr>
          <w:rFonts w:ascii="Consolas" w:eastAsia="Times New Roman" w:hAnsi="Consolas"/>
          <w:color w:val="96E072"/>
          <w:sz w:val="26"/>
          <w:szCs w:val="26"/>
        </w:rPr>
        <w:t>попадающие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в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диапазон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' '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joi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_ind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1F4F2AD2" w14:textId="77777777" w:rsidR="0086229C" w:rsidRPr="0086229C" w:rsidRDefault="0086229C" w:rsidP="0086229C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3B2A7AA7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86229C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86229C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86229C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67B033A1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8AB107C" w14:textId="7C3E58A8" w:rsidR="00562223" w:rsidRPr="001A7B0C" w:rsidRDefault="00562223" w:rsidP="00562223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lastRenderedPageBreak/>
        <w:t xml:space="preserve">Рисунок </w:t>
      </w:r>
      <w:r w:rsidRPr="00562223">
        <w:rPr>
          <w:sz w:val="28"/>
          <w:szCs w:val="28"/>
        </w:rPr>
        <w:t>6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562223">
        <w:rPr>
          <w:sz w:val="28"/>
          <w:szCs w:val="28"/>
        </w:rPr>
        <w:t>6</w:t>
      </w:r>
      <w:r w:rsidRPr="008A64F6">
        <w:rPr>
          <w:sz w:val="28"/>
          <w:szCs w:val="28"/>
        </w:rPr>
        <w:t>.py»</w:t>
      </w:r>
    </w:p>
    <w:p w14:paraId="30661FB4" w14:textId="53E70B6B" w:rsidR="00562223" w:rsidRPr="00D4046E" w:rsidRDefault="00562223" w:rsidP="00562223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562223" w:rsidRPr="00EF762D" w14:paraId="657563AF" w14:textId="77777777" w:rsidTr="006B1E16">
        <w:tc>
          <w:tcPr>
            <w:tcW w:w="9345" w:type="dxa"/>
            <w:gridSpan w:val="2"/>
            <w:shd w:val="clear" w:color="auto" w:fill="auto"/>
          </w:tcPr>
          <w:p w14:paraId="58DB05AB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562223" w:rsidRPr="00EF762D" w14:paraId="05294552" w14:textId="77777777" w:rsidTr="006B1E16">
        <w:tc>
          <w:tcPr>
            <w:tcW w:w="4668" w:type="dxa"/>
            <w:shd w:val="clear" w:color="auto" w:fill="auto"/>
          </w:tcPr>
          <w:p w14:paraId="637E265C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799285F0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562223" w:rsidRPr="00EF762D" w14:paraId="6049C105" w14:textId="77777777" w:rsidTr="006B1E16">
        <w:tc>
          <w:tcPr>
            <w:tcW w:w="4668" w:type="dxa"/>
            <w:shd w:val="clear" w:color="auto" w:fill="auto"/>
          </w:tcPr>
          <w:p w14:paraId="367239BE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76</w:t>
            </w:r>
          </w:p>
          <w:p w14:paraId="571DF7AD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32</w:t>
            </w:r>
          </w:p>
          <w:p w14:paraId="33B396E4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45</w:t>
            </w:r>
          </w:p>
          <w:p w14:paraId="0BB08A03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67</w:t>
            </w:r>
          </w:p>
          <w:p w14:paraId="0EAB5F1F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23</w:t>
            </w:r>
          </w:p>
          <w:p w14:paraId="1B551B74" w14:textId="5F6CED6B" w:rsidR="00562223" w:rsidRPr="006B1E16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proofErr w:type="spellStart"/>
            <w:r w:rsidRPr="00882047">
              <w:rPr>
                <w:sz w:val="28"/>
                <w:szCs w:val="28"/>
              </w:rPr>
              <w:t>break</w:t>
            </w:r>
            <w:proofErr w:type="spellEnd"/>
          </w:p>
        </w:tc>
        <w:tc>
          <w:tcPr>
            <w:tcW w:w="4677" w:type="dxa"/>
            <w:shd w:val="clear" w:color="auto" w:fill="auto"/>
          </w:tcPr>
          <w:p w14:paraId="3DCEC1D7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Введите минимальное значение для диапазона: 40</w:t>
            </w:r>
          </w:p>
          <w:p w14:paraId="3FEF2AE6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Введите максимальное значение для диапазона: 70</w:t>
            </w:r>
          </w:p>
          <w:p w14:paraId="554D9292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Введите количество элементов: 2</w:t>
            </w:r>
          </w:p>
          <w:p w14:paraId="2B0B019D" w14:textId="2FCF9258" w:rsidR="00562223" w:rsidRPr="006B1E16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proofErr w:type="gramStart"/>
            <w:r w:rsidRPr="00882047">
              <w:rPr>
                <w:sz w:val="28"/>
                <w:szCs w:val="28"/>
              </w:rPr>
              <w:t>Индексы элементов</w:t>
            </w:r>
            <w:proofErr w:type="gramEnd"/>
            <w:r w:rsidRPr="00882047">
              <w:rPr>
                <w:sz w:val="28"/>
                <w:szCs w:val="28"/>
              </w:rPr>
              <w:t xml:space="preserve"> </w:t>
            </w:r>
            <w:r w:rsidRPr="00882047">
              <w:rPr>
                <w:sz w:val="28"/>
                <w:szCs w:val="28"/>
              </w:rPr>
              <w:t>попадающие</w:t>
            </w:r>
            <w:r w:rsidRPr="00882047">
              <w:rPr>
                <w:sz w:val="28"/>
                <w:szCs w:val="28"/>
              </w:rPr>
              <w:t xml:space="preserve"> в диапазон: 2 3</w:t>
            </w:r>
          </w:p>
        </w:tc>
      </w:tr>
    </w:tbl>
    <w:p w14:paraId="7F17249D" w14:textId="480CA05E" w:rsidR="00A83517" w:rsidRDefault="00A83517" w:rsidP="00562223">
      <w:pPr>
        <w:spacing w:after="160" w:line="259" w:lineRule="auto"/>
        <w:jc w:val="left"/>
        <w:rPr>
          <w:sz w:val="28"/>
          <w:szCs w:val="28"/>
        </w:rPr>
      </w:pPr>
    </w:p>
    <w:p w14:paraId="6F5BDEA8" w14:textId="37F1D401" w:rsidR="00880CF4" w:rsidRPr="00803CC1" w:rsidRDefault="00880CF4" w:rsidP="00880CF4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0394634F" w14:textId="5C263F34" w:rsidR="0086229C" w:rsidRPr="00880CF4" w:rsidRDefault="0086229C" w:rsidP="00882047">
      <w:pPr>
        <w:spacing w:after="160" w:line="259" w:lineRule="auto"/>
        <w:ind w:firstLine="708"/>
        <w:jc w:val="left"/>
        <w:rPr>
          <w:sz w:val="28"/>
          <w:szCs w:val="28"/>
        </w:rPr>
      </w:pPr>
      <w:r w:rsidRPr="0086229C">
        <w:rPr>
          <w:sz w:val="28"/>
          <w:szCs w:val="28"/>
        </w:rPr>
        <w:t>Дополнить предыдущую программу следующим</w:t>
      </w:r>
      <w:proofErr w:type="gramStart"/>
      <w:r w:rsidRPr="0086229C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86229C">
        <w:rPr>
          <w:sz w:val="28"/>
          <w:szCs w:val="28"/>
        </w:rPr>
        <w:t>После</w:t>
      </w:r>
      <w:proofErr w:type="gramEnd"/>
      <w:r w:rsidRPr="0086229C">
        <w:rPr>
          <w:sz w:val="28"/>
          <w:szCs w:val="28"/>
        </w:rPr>
        <w:t xml:space="preserve"> того, как элемент с подходящим значением добавлен в новый список –</w:t>
      </w:r>
      <w:r>
        <w:rPr>
          <w:sz w:val="28"/>
          <w:szCs w:val="28"/>
        </w:rPr>
        <w:t xml:space="preserve"> </w:t>
      </w:r>
      <w:r w:rsidRPr="0086229C">
        <w:rPr>
          <w:sz w:val="28"/>
          <w:szCs w:val="28"/>
        </w:rPr>
        <w:t>удалять его из исходного</w:t>
      </w:r>
      <w:r>
        <w:rPr>
          <w:sz w:val="28"/>
          <w:szCs w:val="28"/>
        </w:rPr>
        <w:t xml:space="preserve"> </w:t>
      </w:r>
      <w:r w:rsidRPr="0086229C">
        <w:rPr>
          <w:sz w:val="28"/>
          <w:szCs w:val="28"/>
        </w:rPr>
        <w:t>списка</w:t>
      </w:r>
      <w:r>
        <w:rPr>
          <w:sz w:val="28"/>
          <w:szCs w:val="28"/>
        </w:rPr>
        <w:t>.</w:t>
      </w:r>
    </w:p>
    <w:p w14:paraId="35611B78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696789AE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main'''</w:t>
      </w:r>
    </w:p>
    <w:p w14:paraId="4419D62A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my_li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2E39F010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7FBB5160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C74DED"/>
          <w:sz w:val="26"/>
          <w:szCs w:val="26"/>
        </w:rPr>
        <w:t>while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EE5D43"/>
          <w:sz w:val="26"/>
          <w:szCs w:val="26"/>
        </w:rPr>
        <w:t>True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502DDF96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number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86229C">
        <w:rPr>
          <w:rFonts w:ascii="Consolas" w:eastAsia="Times New Roman" w:hAnsi="Consolas"/>
          <w:color w:val="96E072"/>
          <w:sz w:val="26"/>
          <w:szCs w:val="26"/>
        </w:rPr>
        <w:t>"Введите значение для элемента списка (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break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 - остановка ввода): 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AE76652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  <w:lang w:val="en-US"/>
        </w:rPr>
        <w:t>"break"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:  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break</w:t>
      </w:r>
    </w:p>
    <w:p w14:paraId="6A4D0FAF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my_</w:t>
      </w:r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ist.</w:t>
      </w:r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float(number))</w:t>
      </w:r>
    </w:p>
    <w:p w14:paraId="295F99BF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539A00D0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range_mi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</w:rPr>
        <w:t>floa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86229C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Введите минимальное значение для диапазона: 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561E0FE4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range_max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</w:rPr>
        <w:t>floa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86229C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Введите максимальное значение для диапазона: 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5A547FFC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co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86229C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Введите количество элементов: 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76BEBE6F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E9CAB01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_ind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2B58F073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my_li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):</w:t>
      </w:r>
    </w:p>
    <w:p w14:paraId="0E0D3044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86229C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range_mi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my_li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range_max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86229C">
        <w:rPr>
          <w:rFonts w:ascii="Consolas" w:eastAsia="Times New Roman" w:hAnsi="Consolas"/>
          <w:color w:val="EE5D43"/>
          <w:sz w:val="26"/>
          <w:szCs w:val="26"/>
          <w:lang w:val="en-US"/>
        </w:rPr>
        <w:t>and</w:t>
      </w: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co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B0154EE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ls_</w:t>
      </w:r>
      <w:proofErr w:type="gram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nd.</w:t>
      </w:r>
      <w:r w:rsidRPr="0086229C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(str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6D23F916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my_lis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[i]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EE5D43"/>
          <w:sz w:val="26"/>
          <w:szCs w:val="26"/>
        </w:rPr>
        <w:t>False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A0A1A7"/>
          <w:sz w:val="26"/>
          <w:szCs w:val="26"/>
        </w:rPr>
        <w:t># Удаляем элемент из списка</w:t>
      </w:r>
    </w:p>
    <w:p w14:paraId="1817BDE7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       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co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-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F39C12"/>
          <w:sz w:val="26"/>
          <w:szCs w:val="26"/>
        </w:rPr>
        <w:t>1</w:t>
      </w:r>
    </w:p>
    <w:p w14:paraId="61DCF299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r w:rsidRPr="0086229C">
        <w:rPr>
          <w:rFonts w:ascii="Consolas" w:eastAsia="Times New Roman" w:hAnsi="Consolas"/>
          <w:color w:val="C74DED"/>
          <w:sz w:val="26"/>
          <w:szCs w:val="26"/>
        </w:rPr>
        <w:t>elif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EE5D43"/>
          <w:sz w:val="26"/>
          <w:szCs w:val="26"/>
        </w:rPr>
        <w:t>no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cou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7453D3CF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        </w:t>
      </w:r>
      <w:proofErr w:type="spellStart"/>
      <w:r w:rsidRPr="0086229C">
        <w:rPr>
          <w:rFonts w:ascii="Consolas" w:eastAsia="Times New Roman" w:hAnsi="Consolas"/>
          <w:color w:val="C74DED"/>
          <w:sz w:val="26"/>
          <w:szCs w:val="26"/>
        </w:rPr>
        <w:t>break</w:t>
      </w:r>
      <w:proofErr w:type="spellEnd"/>
    </w:p>
    <w:p w14:paraId="4EF1B28C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</w:p>
    <w:p w14:paraId="295B7290" w14:textId="45F02F8E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86229C">
        <w:rPr>
          <w:rFonts w:ascii="Consolas" w:eastAsia="Times New Roman" w:hAnsi="Consolas"/>
          <w:color w:val="C74DED"/>
          <w:sz w:val="26"/>
          <w:szCs w:val="26"/>
        </w:rPr>
        <w:t>f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Индексы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 элементов </w:t>
      </w:r>
      <w:r w:rsidR="00882047" w:rsidRPr="0086229C">
        <w:rPr>
          <w:rFonts w:ascii="Consolas" w:eastAsia="Times New Roman" w:hAnsi="Consolas"/>
          <w:color w:val="96E072"/>
          <w:sz w:val="26"/>
          <w:szCs w:val="26"/>
        </w:rPr>
        <w:t>попадающие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 xml:space="preserve"> в диапазон: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{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' '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.</w:t>
      </w:r>
      <w:proofErr w:type="spellStart"/>
      <w:r w:rsidRPr="0086229C">
        <w:rPr>
          <w:rFonts w:ascii="Consolas" w:eastAsia="Times New Roman" w:hAnsi="Consolas"/>
          <w:color w:val="FFE66D"/>
          <w:sz w:val="26"/>
          <w:szCs w:val="26"/>
        </w:rPr>
        <w:t>joi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86229C">
        <w:rPr>
          <w:rFonts w:ascii="Consolas" w:eastAsia="Times New Roman" w:hAnsi="Consolas"/>
          <w:color w:val="D5CED9"/>
          <w:sz w:val="26"/>
          <w:szCs w:val="26"/>
        </w:rPr>
        <w:t>ls_ind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}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3446BFA7" w14:textId="77777777" w:rsidR="0086229C" w:rsidRPr="0086229C" w:rsidRDefault="0086229C" w:rsidP="0086229C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19332C22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86229C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86229C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86229C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6229C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86229C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86229C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5B30CC3F" w14:textId="77777777" w:rsidR="0086229C" w:rsidRPr="0086229C" w:rsidRDefault="0086229C" w:rsidP="0086229C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6229C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86229C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86229C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86229C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14E2329" w14:textId="39F492FC" w:rsidR="00880CF4" w:rsidRPr="00B007CE" w:rsidRDefault="00880CF4" w:rsidP="00880CF4">
      <w:pPr>
        <w:jc w:val="center"/>
        <w:rPr>
          <w:sz w:val="28"/>
          <w:szCs w:val="28"/>
          <w:lang w:val="en-US"/>
        </w:rPr>
      </w:pPr>
      <w:r w:rsidRPr="008A64F6">
        <w:rPr>
          <w:sz w:val="28"/>
          <w:szCs w:val="28"/>
        </w:rPr>
        <w:t>Рисунок</w:t>
      </w:r>
      <w:r w:rsidRPr="00B007CE">
        <w:rPr>
          <w:sz w:val="28"/>
          <w:szCs w:val="28"/>
          <w:lang w:val="en-US"/>
        </w:rPr>
        <w:t xml:space="preserve"> </w:t>
      </w:r>
      <w:r w:rsidR="0077100E" w:rsidRPr="00B007CE">
        <w:rPr>
          <w:sz w:val="28"/>
          <w:szCs w:val="28"/>
          <w:lang w:val="en-US"/>
        </w:rPr>
        <w:t>7</w:t>
      </w:r>
      <w:r w:rsidRPr="00B007CE">
        <w:rPr>
          <w:sz w:val="28"/>
          <w:szCs w:val="28"/>
          <w:lang w:val="en-US"/>
        </w:rPr>
        <w:t xml:space="preserve"> – </w:t>
      </w:r>
      <w:r w:rsidRPr="008A64F6">
        <w:rPr>
          <w:sz w:val="28"/>
          <w:szCs w:val="28"/>
        </w:rPr>
        <w:t>Листинг</w:t>
      </w:r>
      <w:r w:rsidRPr="00B007CE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рабочей</w:t>
      </w:r>
      <w:r w:rsidRPr="00B007CE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программы</w:t>
      </w:r>
      <w:r w:rsidRPr="00B007CE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file</w:t>
      </w:r>
      <w:r w:rsidRPr="00B007CE">
        <w:rPr>
          <w:sz w:val="28"/>
          <w:szCs w:val="28"/>
          <w:lang w:val="en-US"/>
        </w:rPr>
        <w:t>7.py»</w:t>
      </w:r>
    </w:p>
    <w:p w14:paraId="5DA7D640" w14:textId="000E669C" w:rsidR="00880CF4" w:rsidRPr="00B007CE" w:rsidRDefault="00880CF4" w:rsidP="00880CF4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>Таблица</w:t>
      </w:r>
      <w:r w:rsidRPr="00B007CE">
        <w:rPr>
          <w:sz w:val="28"/>
          <w:szCs w:val="28"/>
          <w:lang w:val="en-US"/>
        </w:rPr>
        <w:t xml:space="preserve"> 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880CF4" w:rsidRPr="00EF762D" w14:paraId="66546DE6" w14:textId="77777777" w:rsidTr="00E91F1D">
        <w:tc>
          <w:tcPr>
            <w:tcW w:w="9345" w:type="dxa"/>
            <w:gridSpan w:val="2"/>
            <w:shd w:val="clear" w:color="auto" w:fill="auto"/>
          </w:tcPr>
          <w:p w14:paraId="0AD346EB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80CF4" w:rsidRPr="00EF762D" w14:paraId="40DB88D1" w14:textId="77777777" w:rsidTr="00E91F1D">
        <w:tc>
          <w:tcPr>
            <w:tcW w:w="4668" w:type="dxa"/>
            <w:shd w:val="clear" w:color="auto" w:fill="auto"/>
          </w:tcPr>
          <w:p w14:paraId="50090A2A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05D7BF88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880CF4" w:rsidRPr="00EF762D" w14:paraId="60C3F0D6" w14:textId="77777777" w:rsidTr="00E91F1D">
        <w:tc>
          <w:tcPr>
            <w:tcW w:w="4668" w:type="dxa"/>
            <w:shd w:val="clear" w:color="auto" w:fill="auto"/>
          </w:tcPr>
          <w:p w14:paraId="03C0C284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76</w:t>
            </w:r>
          </w:p>
          <w:p w14:paraId="14F301F2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32</w:t>
            </w:r>
          </w:p>
          <w:p w14:paraId="499E5909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45</w:t>
            </w:r>
          </w:p>
          <w:p w14:paraId="5ACA89FB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67</w:t>
            </w:r>
          </w:p>
          <w:p w14:paraId="271C489D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3456</w:t>
            </w:r>
          </w:p>
          <w:p w14:paraId="031A6E21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234</w:t>
            </w:r>
          </w:p>
          <w:p w14:paraId="27FF9938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32</w:t>
            </w:r>
          </w:p>
          <w:p w14:paraId="13A5B9CA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32</w:t>
            </w:r>
          </w:p>
          <w:p w14:paraId="57D52697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4</w:t>
            </w:r>
          </w:p>
          <w:p w14:paraId="27364F24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5</w:t>
            </w:r>
          </w:p>
          <w:p w14:paraId="6986DB36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3</w:t>
            </w:r>
          </w:p>
          <w:p w14:paraId="75949D3A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65</w:t>
            </w:r>
          </w:p>
          <w:p w14:paraId="6160A883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34</w:t>
            </w:r>
          </w:p>
          <w:p w14:paraId="542D9FE7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56</w:t>
            </w:r>
          </w:p>
          <w:p w14:paraId="411C8D8C" w14:textId="755C337C" w:rsidR="00880CF4" w:rsidRPr="006B1E16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proofErr w:type="spellStart"/>
            <w:r w:rsidRPr="00882047">
              <w:rPr>
                <w:sz w:val="28"/>
                <w:szCs w:val="28"/>
              </w:rPr>
              <w:t>break</w:t>
            </w:r>
            <w:proofErr w:type="spellEnd"/>
          </w:p>
        </w:tc>
        <w:tc>
          <w:tcPr>
            <w:tcW w:w="4677" w:type="dxa"/>
            <w:shd w:val="clear" w:color="auto" w:fill="auto"/>
          </w:tcPr>
          <w:p w14:paraId="392740DB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Введите минимальное значение для диапазона: 10</w:t>
            </w:r>
          </w:p>
          <w:p w14:paraId="31EFF06B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 xml:space="preserve">Введите максимальное значение для диапазона: 100 </w:t>
            </w:r>
          </w:p>
          <w:p w14:paraId="5CE7110F" w14:textId="77777777" w:rsidR="00882047" w:rsidRPr="00882047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2047">
              <w:rPr>
                <w:sz w:val="28"/>
                <w:szCs w:val="28"/>
              </w:rPr>
              <w:t>Введите количество элементов: 4</w:t>
            </w:r>
          </w:p>
          <w:p w14:paraId="7F6F029B" w14:textId="58C1E4B1" w:rsidR="00880CF4" w:rsidRPr="006B1E16" w:rsidRDefault="00882047" w:rsidP="00882047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proofErr w:type="gramStart"/>
            <w:r w:rsidRPr="00882047">
              <w:rPr>
                <w:sz w:val="28"/>
                <w:szCs w:val="28"/>
              </w:rPr>
              <w:t>Индексы элементов</w:t>
            </w:r>
            <w:proofErr w:type="gramEnd"/>
            <w:r w:rsidRPr="00882047">
              <w:rPr>
                <w:sz w:val="28"/>
                <w:szCs w:val="28"/>
              </w:rPr>
              <w:t xml:space="preserve"> </w:t>
            </w:r>
            <w:r w:rsidRPr="00882047">
              <w:rPr>
                <w:sz w:val="28"/>
                <w:szCs w:val="28"/>
              </w:rPr>
              <w:t>попадающие</w:t>
            </w:r>
            <w:r w:rsidRPr="00882047">
              <w:rPr>
                <w:sz w:val="28"/>
                <w:szCs w:val="28"/>
              </w:rPr>
              <w:t xml:space="preserve"> в диапазон: 2 3 7 8</w:t>
            </w:r>
          </w:p>
        </w:tc>
      </w:tr>
    </w:tbl>
    <w:p w14:paraId="57FB3DBF" w14:textId="77777777" w:rsidR="00880CF4" w:rsidRPr="00AF43D8" w:rsidRDefault="00880CF4" w:rsidP="00880CF4">
      <w:pPr>
        <w:spacing w:after="160" w:line="259" w:lineRule="auto"/>
        <w:jc w:val="left"/>
        <w:rPr>
          <w:sz w:val="28"/>
          <w:szCs w:val="28"/>
        </w:rPr>
      </w:pPr>
    </w:p>
    <w:p w14:paraId="180F5DE1" w14:textId="20913EB5" w:rsidR="00F33473" w:rsidRPr="00341066" w:rsidRDefault="0086229C" w:rsidP="00341066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98F5285" w14:textId="77777777" w:rsidR="00977CF6" w:rsidRPr="00ED6CD0" w:rsidRDefault="00977CF6" w:rsidP="00977CF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</w:t>
      </w:r>
      <w:r w:rsidRPr="007F6C0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ИНДИВИДУЛЬНОЕ ЗАДАНИЕ</w:t>
      </w:r>
    </w:p>
    <w:p w14:paraId="5A5D7382" w14:textId="77777777" w:rsidR="00977CF6" w:rsidRPr="005D07AB" w:rsidRDefault="00977CF6" w:rsidP="00977CF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bookmarkStart w:id="0" w:name="_Hlk150274775"/>
      <w:r>
        <w:rPr>
          <w:b/>
          <w:sz w:val="28"/>
          <w:szCs w:val="28"/>
        </w:rPr>
        <w:t>2.</w:t>
      </w:r>
      <w:r w:rsidRPr="00A83517">
        <w:rPr>
          <w:b/>
          <w:sz w:val="28"/>
          <w:szCs w:val="28"/>
        </w:rPr>
        <w:t>1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bookmarkEnd w:id="0"/>
    <w:p w14:paraId="6FBE8B24" w14:textId="6AB00B5B" w:rsidR="00A14FF6" w:rsidRPr="00977CF6" w:rsidRDefault="00977CF6" w:rsidP="0077100E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Записать элементы массива </w:t>
      </w:r>
      <w:r>
        <w:rPr>
          <w:sz w:val="28"/>
          <w:szCs w:val="28"/>
          <w:lang w:val="en-US"/>
        </w:rPr>
        <w:t>X</w:t>
      </w:r>
      <w:r w:rsidRPr="00977CF6">
        <w:rPr>
          <w:sz w:val="28"/>
          <w:szCs w:val="28"/>
        </w:rPr>
        <w:t xml:space="preserve">, </w:t>
      </w:r>
      <w:r>
        <w:rPr>
          <w:sz w:val="28"/>
          <w:szCs w:val="28"/>
        </w:rPr>
        <w:t>удовлетворяющие условию 1</w:t>
      </w:r>
      <w:r w:rsidRPr="00977CF6">
        <w:rPr>
          <w:sz w:val="28"/>
          <w:szCs w:val="28"/>
        </w:rPr>
        <w:t xml:space="preserve">&lt;= </w:t>
      </w:r>
      <w:r>
        <w:rPr>
          <w:sz w:val="28"/>
          <w:szCs w:val="28"/>
          <w:lang w:val="en-US"/>
        </w:rPr>
        <w:t>x</w:t>
      </w:r>
      <w:r w:rsidRPr="00977CF6">
        <w:rPr>
          <w:sz w:val="28"/>
          <w:szCs w:val="28"/>
        </w:rPr>
        <w:t xml:space="preserve"> &lt;= 2, </w:t>
      </w:r>
      <w:r>
        <w:rPr>
          <w:sz w:val="28"/>
          <w:szCs w:val="28"/>
        </w:rPr>
        <w:t xml:space="preserve">подряд в массив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. Поменять местами максимальный и минимальный элементы в массиве. </w:t>
      </w:r>
    </w:p>
    <w:p w14:paraId="0CCBABE5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7C8E1CC5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main'''</w:t>
      </w:r>
    </w:p>
    <w:p w14:paraId="72F2B4B0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x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640ABF58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while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0B5B731B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number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(break - 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остановка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): "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).</w:t>
      </w:r>
      <w:proofErr w:type="spellStart"/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rstrip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\n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E5B8802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"break"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87D8D38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break</w:t>
      </w:r>
    </w:p>
    <w:p w14:paraId="739F64AC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44E617B1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x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float(number))</w:t>
      </w:r>
    </w:p>
    <w:p w14:paraId="4A27A8DB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</w:p>
    <w:p w14:paraId="6E85C54E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B46965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B46965">
        <w:rPr>
          <w:rFonts w:ascii="Consolas" w:eastAsia="Times New Roman" w:hAnsi="Consolas"/>
          <w:color w:val="C74DED"/>
          <w:sz w:val="26"/>
          <w:szCs w:val="26"/>
        </w:rPr>
        <w:t>f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Полученный</w:t>
      </w:r>
      <w:proofErr w:type="spellEnd"/>
      <w:r w:rsidRPr="00B46965">
        <w:rPr>
          <w:rFonts w:ascii="Consolas" w:eastAsia="Times New Roman" w:hAnsi="Consolas"/>
          <w:color w:val="96E072"/>
          <w:sz w:val="26"/>
          <w:szCs w:val="26"/>
        </w:rPr>
        <w:t xml:space="preserve"> список 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{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x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}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</w:p>
    <w:p w14:paraId="1CEF22D2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Y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1D1791E8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2C452CED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x:</w:t>
      </w:r>
    </w:p>
    <w:p w14:paraId="74D94A0D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EFAB947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spellStart"/>
      <w:proofErr w:type="gram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Y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3A2A9A5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Y)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252D20C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proofErr w:type="gramStart"/>
      <w:r w:rsidRPr="00B46965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B46965">
        <w:rPr>
          <w:rFonts w:ascii="Consolas" w:eastAsia="Times New Roman" w:hAnsi="Consolas"/>
          <w:color w:val="C74DED"/>
          <w:sz w:val="26"/>
          <w:szCs w:val="26"/>
        </w:rPr>
        <w:t>f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Полученный</w:t>
      </w:r>
      <w:proofErr w:type="spellEnd"/>
      <w:r w:rsidRPr="00B46965">
        <w:rPr>
          <w:rFonts w:ascii="Consolas" w:eastAsia="Times New Roman" w:hAnsi="Consolas"/>
          <w:color w:val="96E072"/>
          <w:sz w:val="26"/>
          <w:szCs w:val="26"/>
        </w:rPr>
        <w:t xml:space="preserve"> список c элементами с из диапазона [1, 2]: 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{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Y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}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E50C531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</w:p>
    <w:p w14:paraId="4BA9B06F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47E25EAD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in_max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Y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index</w:t>
      </w:r>
      <w:proofErr w:type="spellEnd"/>
      <w:proofErr w:type="gram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ax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Y))</w:t>
      </w:r>
    </w:p>
    <w:p w14:paraId="5256F035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in_min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Y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index</w:t>
      </w:r>
      <w:proofErr w:type="spellEnd"/>
      <w:proofErr w:type="gram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Y))</w:t>
      </w:r>
    </w:p>
    <w:p w14:paraId="6C4A0787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6F0FC3EC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    Y[</w:t>
      </w:r>
      <w:proofErr w:type="spell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in_min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], Y[</w:t>
      </w:r>
      <w:proofErr w:type="spellStart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in_max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ax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Y), 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Y) </w:t>
      </w:r>
    </w:p>
    <w:p w14:paraId="4ADC1491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B46965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B46965">
        <w:rPr>
          <w:rFonts w:ascii="Consolas" w:eastAsia="Times New Roman" w:hAnsi="Consolas"/>
          <w:color w:val="C74DED"/>
          <w:sz w:val="26"/>
          <w:szCs w:val="26"/>
        </w:rPr>
        <w:t>f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Полученный</w:t>
      </w:r>
      <w:proofErr w:type="spellEnd"/>
      <w:r w:rsidRPr="00B46965">
        <w:rPr>
          <w:rFonts w:ascii="Consolas" w:eastAsia="Times New Roman" w:hAnsi="Consolas"/>
          <w:color w:val="96E072"/>
          <w:sz w:val="26"/>
          <w:szCs w:val="26"/>
        </w:rPr>
        <w:t xml:space="preserve"> список c элементами с из диапазона [1, 2]: 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{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Y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}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</w:p>
    <w:p w14:paraId="780DE4CD" w14:textId="77777777" w:rsidR="00B46965" w:rsidRPr="00B46965" w:rsidRDefault="00B46965" w:rsidP="00B46965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480F7C6A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B46965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46965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B46965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B46965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B46965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B46965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1524D6BC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B46965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B46965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B46965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646BD948" w14:textId="4F061C72" w:rsidR="00977CF6" w:rsidRPr="00977CF6" w:rsidRDefault="00977CF6" w:rsidP="00977CF6">
      <w:pPr>
        <w:jc w:val="center"/>
        <w:rPr>
          <w:sz w:val="28"/>
          <w:szCs w:val="28"/>
        </w:rPr>
      </w:pPr>
      <w:r w:rsidRPr="00341066">
        <w:rPr>
          <w:sz w:val="28"/>
          <w:szCs w:val="28"/>
        </w:rPr>
        <w:t>Рисунок</w:t>
      </w:r>
      <w:r w:rsidRPr="00977CF6">
        <w:rPr>
          <w:sz w:val="28"/>
          <w:szCs w:val="28"/>
        </w:rPr>
        <w:t xml:space="preserve"> </w:t>
      </w:r>
      <w:r>
        <w:rPr>
          <w:sz w:val="28"/>
          <w:szCs w:val="28"/>
        </w:rPr>
        <w:t>10</w:t>
      </w:r>
      <w:r w:rsidRPr="00977CF6">
        <w:rPr>
          <w:sz w:val="28"/>
          <w:szCs w:val="28"/>
        </w:rPr>
        <w:t xml:space="preserve"> – </w:t>
      </w:r>
      <w:r w:rsidRPr="00341066">
        <w:rPr>
          <w:sz w:val="28"/>
          <w:szCs w:val="28"/>
        </w:rPr>
        <w:t>Листинг</w:t>
      </w:r>
      <w:r w:rsidRPr="00977CF6"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рабочей</w:t>
      </w:r>
      <w:r w:rsidRPr="00977CF6"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программы</w:t>
      </w:r>
      <w:r w:rsidRPr="00977CF6">
        <w:rPr>
          <w:sz w:val="28"/>
          <w:szCs w:val="28"/>
        </w:rPr>
        <w:t xml:space="preserve"> «</w:t>
      </w:r>
      <w:r w:rsidRPr="00341066">
        <w:rPr>
          <w:sz w:val="28"/>
          <w:szCs w:val="28"/>
          <w:lang w:val="en-US"/>
        </w:rPr>
        <w:t>file</w:t>
      </w:r>
      <w:r>
        <w:rPr>
          <w:sz w:val="28"/>
          <w:szCs w:val="28"/>
        </w:rPr>
        <w:t>10</w:t>
      </w:r>
      <w:r w:rsidRPr="00977CF6">
        <w:rPr>
          <w:sz w:val="28"/>
          <w:szCs w:val="28"/>
        </w:rPr>
        <w:t>.</w:t>
      </w:r>
      <w:proofErr w:type="spellStart"/>
      <w:r w:rsidRPr="00341066">
        <w:rPr>
          <w:sz w:val="28"/>
          <w:szCs w:val="28"/>
          <w:lang w:val="en-US"/>
        </w:rPr>
        <w:t>py</w:t>
      </w:r>
      <w:proofErr w:type="spellEnd"/>
      <w:r w:rsidRPr="00977CF6">
        <w:rPr>
          <w:sz w:val="28"/>
          <w:szCs w:val="28"/>
        </w:rPr>
        <w:t>»</w:t>
      </w:r>
    </w:p>
    <w:p w14:paraId="187B9D6A" w14:textId="53802713" w:rsidR="00977CF6" w:rsidRPr="00B46965" w:rsidRDefault="00977CF6" w:rsidP="00977CF6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 w:rsidRPr="00341066">
        <w:rPr>
          <w:sz w:val="28"/>
          <w:szCs w:val="28"/>
        </w:rPr>
        <w:t>Таблица</w:t>
      </w:r>
      <w:r w:rsidRPr="00B46965">
        <w:rPr>
          <w:sz w:val="28"/>
          <w:szCs w:val="28"/>
        </w:rPr>
        <w:t xml:space="preserve"> </w:t>
      </w:r>
      <w:r>
        <w:rPr>
          <w:sz w:val="28"/>
          <w:szCs w:val="28"/>
        </w:rPr>
        <w:t>1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977CF6" w:rsidRPr="00341066" w14:paraId="5208D6F3" w14:textId="77777777" w:rsidTr="001F7F20">
        <w:tc>
          <w:tcPr>
            <w:tcW w:w="9345" w:type="dxa"/>
            <w:gridSpan w:val="2"/>
            <w:shd w:val="clear" w:color="auto" w:fill="auto"/>
          </w:tcPr>
          <w:p w14:paraId="5952A174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Данные:</w:t>
            </w:r>
          </w:p>
        </w:tc>
      </w:tr>
      <w:tr w:rsidR="00977CF6" w:rsidRPr="00341066" w14:paraId="22FB419C" w14:textId="77777777" w:rsidTr="001F7F20">
        <w:tc>
          <w:tcPr>
            <w:tcW w:w="4668" w:type="dxa"/>
            <w:shd w:val="clear" w:color="auto" w:fill="auto"/>
          </w:tcPr>
          <w:p w14:paraId="382B1320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67898D36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ыходные (вывод)</w:t>
            </w:r>
          </w:p>
        </w:tc>
      </w:tr>
      <w:tr w:rsidR="00977CF6" w:rsidRPr="00341066" w14:paraId="175FB2BB" w14:textId="77777777" w:rsidTr="001F7F20">
        <w:tc>
          <w:tcPr>
            <w:tcW w:w="4668" w:type="dxa"/>
            <w:shd w:val="clear" w:color="auto" w:fill="auto"/>
          </w:tcPr>
          <w:p w14:paraId="4922961C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</w:t>
            </w:r>
          </w:p>
          <w:p w14:paraId="4EE59DA4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2</w:t>
            </w:r>
          </w:p>
          <w:p w14:paraId="59DD84E1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3</w:t>
            </w:r>
          </w:p>
          <w:p w14:paraId="223F7F96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lastRenderedPageBreak/>
              <w:t>1.2</w:t>
            </w:r>
          </w:p>
          <w:p w14:paraId="790E5AC8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4</w:t>
            </w:r>
          </w:p>
          <w:p w14:paraId="36BD9AD3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5</w:t>
            </w:r>
          </w:p>
          <w:p w14:paraId="22E96759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6</w:t>
            </w:r>
          </w:p>
          <w:p w14:paraId="6F2E7AE0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7</w:t>
            </w:r>
          </w:p>
          <w:p w14:paraId="652CD065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5</w:t>
            </w:r>
          </w:p>
          <w:p w14:paraId="034397A0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9</w:t>
            </w:r>
          </w:p>
          <w:p w14:paraId="531C7BF0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0</w:t>
            </w:r>
          </w:p>
          <w:p w14:paraId="06CB837B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7</w:t>
            </w:r>
          </w:p>
          <w:p w14:paraId="4C107D3E" w14:textId="487FAF45" w:rsidR="00977CF6" w:rsidRPr="00B007CE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proofErr w:type="spellStart"/>
            <w:r w:rsidRPr="00B46965">
              <w:rPr>
                <w:sz w:val="28"/>
                <w:szCs w:val="28"/>
              </w:rPr>
              <w:t>break</w:t>
            </w:r>
            <w:proofErr w:type="spellEnd"/>
          </w:p>
        </w:tc>
        <w:tc>
          <w:tcPr>
            <w:tcW w:w="4677" w:type="dxa"/>
            <w:shd w:val="clear" w:color="auto" w:fill="auto"/>
          </w:tcPr>
          <w:p w14:paraId="5ACAEB76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lastRenderedPageBreak/>
              <w:t>Полученный список [1.0, 2.0, 3.0, 1.2, 1.4, 5.0, 6.0, 7.0, 1.5, 1.9, 1.0, 1.7]</w:t>
            </w:r>
          </w:p>
          <w:p w14:paraId="1CD44B76" w14:textId="35B7FC50" w:rsidR="00977CF6" w:rsidRPr="00341066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 xml:space="preserve">Полученный список c элементами с </w:t>
            </w:r>
            <w:r w:rsidRPr="00B46965">
              <w:rPr>
                <w:sz w:val="28"/>
                <w:szCs w:val="28"/>
              </w:rPr>
              <w:lastRenderedPageBreak/>
              <w:t>из диапазона [1, 2]: [2.0, 1.0, 1.2, 1.4, 1.5, 1.9, 1.0, 1.7]</w:t>
            </w:r>
          </w:p>
        </w:tc>
      </w:tr>
    </w:tbl>
    <w:p w14:paraId="107A75D3" w14:textId="5E25DB72" w:rsidR="00977CF6" w:rsidRDefault="00B22400" w:rsidP="00B22400">
      <w:pPr>
        <w:spacing w:after="160" w:line="259" w:lineRule="auto"/>
        <w:jc w:val="center"/>
      </w:pPr>
      <w:r>
        <w:object w:dxaOrig="8385" w:dyaOrig="16366" w14:anchorId="66AC03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85pt;height:580.1pt" o:ole="">
            <v:imagedata r:id="rId6" o:title=""/>
          </v:shape>
          <o:OLEObject Type="Embed" ProgID="Visio.Drawing.15" ShapeID="_x0000_i1025" DrawAspect="Content" ObjectID="_1762079475" r:id="rId7"/>
        </w:object>
      </w:r>
    </w:p>
    <w:p w14:paraId="0C9E7017" w14:textId="34718729" w:rsidR="00B22400" w:rsidRPr="00B22400" w:rsidRDefault="00B22400" w:rsidP="00B22400">
      <w:pPr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Блок схема 1</w:t>
      </w:r>
    </w:p>
    <w:p w14:paraId="320F4876" w14:textId="39C00607" w:rsidR="00977CF6" w:rsidRPr="00B46965" w:rsidRDefault="00B46965" w:rsidP="00B46965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.</w:t>
      </w:r>
      <w:r w:rsidRPr="00B22400">
        <w:rPr>
          <w:b/>
          <w:sz w:val="28"/>
          <w:szCs w:val="28"/>
        </w:rPr>
        <w:t>2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p w14:paraId="4C8576B1" w14:textId="16B402DA" w:rsidR="00977CF6" w:rsidRDefault="00977CF6" w:rsidP="0077100E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Удалить из строки все запятые</w:t>
      </w:r>
    </w:p>
    <w:p w14:paraId="423EF580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DC2ADF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045CF44A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main'''</w:t>
      </w:r>
    </w:p>
    <w:p w14:paraId="7D14649D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1264E1E9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while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33B5952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DC2ADF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=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DC2ADF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DC2AD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DC2ADF">
        <w:rPr>
          <w:rFonts w:ascii="Consolas" w:eastAsia="Times New Roman" w:hAnsi="Consolas"/>
          <w:color w:val="96E072"/>
          <w:sz w:val="26"/>
          <w:szCs w:val="26"/>
        </w:rPr>
        <w:t>"Введите строку (</w:t>
      </w:r>
      <w:proofErr w:type="spellStart"/>
      <w:r w:rsidRPr="00DC2ADF">
        <w:rPr>
          <w:rFonts w:ascii="Consolas" w:eastAsia="Times New Roman" w:hAnsi="Consolas"/>
          <w:color w:val="96E072"/>
          <w:sz w:val="26"/>
          <w:szCs w:val="26"/>
        </w:rPr>
        <w:t>break</w:t>
      </w:r>
      <w:proofErr w:type="spellEnd"/>
      <w:r w:rsidRPr="00DC2ADF">
        <w:rPr>
          <w:rFonts w:ascii="Consolas" w:eastAsia="Times New Roman" w:hAnsi="Consolas"/>
          <w:color w:val="96E072"/>
          <w:sz w:val="26"/>
          <w:szCs w:val="26"/>
        </w:rPr>
        <w:t xml:space="preserve"> для завершения ввода): 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6DE8909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st</w:t>
      </w:r>
      <w:proofErr w:type="spellEnd"/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>"break"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23C0DD7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</w:p>
    <w:p w14:paraId="44EBB657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21BEFB27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gramStart"/>
      <w:r w:rsidRPr="00DC2ADF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Строка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до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преобразований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DC2ADF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st</w:t>
      </w:r>
      <w:proofErr w:type="spellEnd"/>
      <w:r w:rsidRPr="00DC2ADF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36B5CEF3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DC2ADF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=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DC2ADF">
        <w:rPr>
          <w:rFonts w:ascii="Consolas" w:eastAsia="Times New Roman" w:hAnsi="Consolas"/>
          <w:color w:val="D5CED9"/>
          <w:sz w:val="26"/>
          <w:szCs w:val="26"/>
        </w:rPr>
        <w:t>st.</w:t>
      </w:r>
      <w:r w:rsidRPr="00DC2ADF">
        <w:rPr>
          <w:rFonts w:ascii="Consolas" w:eastAsia="Times New Roman" w:hAnsi="Consolas"/>
          <w:color w:val="FFE66D"/>
          <w:sz w:val="26"/>
          <w:szCs w:val="26"/>
        </w:rPr>
        <w:t>replace</w:t>
      </w:r>
      <w:proofErr w:type="spellEnd"/>
      <w:proofErr w:type="gramEnd"/>
      <w:r w:rsidRPr="00DC2ADF">
        <w:rPr>
          <w:rFonts w:ascii="Consolas" w:eastAsia="Times New Roman" w:hAnsi="Consolas"/>
          <w:color w:val="D5CED9"/>
          <w:sz w:val="26"/>
          <w:szCs w:val="26"/>
        </w:rPr>
        <w:t>(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,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 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7D11A90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proofErr w:type="gramStart"/>
      <w:r w:rsidRPr="00DC2ADF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DC2AD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DC2ADF">
        <w:rPr>
          <w:rFonts w:ascii="Consolas" w:eastAsia="Times New Roman" w:hAnsi="Consolas"/>
          <w:color w:val="C74DED"/>
          <w:sz w:val="26"/>
          <w:szCs w:val="26"/>
        </w:rPr>
        <w:t>f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Строка</w:t>
      </w:r>
      <w:proofErr w:type="spellEnd"/>
      <w:r w:rsidRPr="00DC2ADF">
        <w:rPr>
          <w:rFonts w:ascii="Consolas" w:eastAsia="Times New Roman" w:hAnsi="Consolas"/>
          <w:color w:val="96E072"/>
          <w:sz w:val="26"/>
          <w:szCs w:val="26"/>
        </w:rPr>
        <w:t xml:space="preserve"> после преобразований: 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DC2ADF">
        <w:rPr>
          <w:rFonts w:ascii="Consolas" w:eastAsia="Times New Roman" w:hAnsi="Consolas"/>
          <w:color w:val="D5CED9"/>
          <w:sz w:val="26"/>
          <w:szCs w:val="26"/>
        </w:rPr>
        <w:t>st</w:t>
      </w:r>
      <w:proofErr w:type="spellEnd"/>
      <w:r w:rsidRPr="00DC2ADF">
        <w:rPr>
          <w:rFonts w:ascii="Consolas" w:eastAsia="Times New Roman" w:hAnsi="Consolas"/>
          <w:color w:val="EE5D43"/>
          <w:sz w:val="26"/>
          <w:szCs w:val="26"/>
        </w:rPr>
        <w:t>}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BF501CC" w14:textId="77777777" w:rsidR="00DC2ADF" w:rsidRPr="00DC2ADF" w:rsidRDefault="00DC2ADF" w:rsidP="00DC2ADF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7152AFC5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DC2ADF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DC2ADF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DC2ADF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DC2ADF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DC2ADF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0C2E0F68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DC2ADF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DC2AD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DC2AD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1C73CEA0" w14:textId="1D74BE67" w:rsidR="00DC2ADF" w:rsidRPr="00DC2ADF" w:rsidRDefault="00DC2ADF" w:rsidP="00DC2ADF">
      <w:pPr>
        <w:jc w:val="center"/>
        <w:rPr>
          <w:sz w:val="28"/>
          <w:szCs w:val="28"/>
        </w:rPr>
      </w:pPr>
      <w:r w:rsidRPr="00DC2ADF">
        <w:rPr>
          <w:sz w:val="28"/>
          <w:szCs w:val="28"/>
        </w:rPr>
        <w:t>Рисунок 11 – Листинг рабочей программы «</w:t>
      </w:r>
      <w:r w:rsidRPr="00DC2ADF">
        <w:rPr>
          <w:sz w:val="28"/>
          <w:szCs w:val="28"/>
          <w:lang w:val="en-US"/>
        </w:rPr>
        <w:t>file</w:t>
      </w:r>
      <w:r w:rsidRPr="00DC2ADF">
        <w:rPr>
          <w:sz w:val="28"/>
          <w:szCs w:val="28"/>
        </w:rPr>
        <w:t>11.</w:t>
      </w:r>
      <w:proofErr w:type="spellStart"/>
      <w:r w:rsidRPr="00DC2ADF">
        <w:rPr>
          <w:sz w:val="28"/>
          <w:szCs w:val="28"/>
          <w:lang w:val="en-US"/>
        </w:rPr>
        <w:t>py</w:t>
      </w:r>
      <w:proofErr w:type="spellEnd"/>
      <w:r w:rsidRPr="00DC2ADF">
        <w:rPr>
          <w:sz w:val="28"/>
          <w:szCs w:val="28"/>
        </w:rPr>
        <w:t>»</w:t>
      </w:r>
    </w:p>
    <w:p w14:paraId="21CA9BA8" w14:textId="35B8BB79" w:rsidR="00DC2ADF" w:rsidRPr="00F33473" w:rsidRDefault="00DC2ADF" w:rsidP="00DC2ADF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 w:rsidRPr="00DC2ADF">
        <w:rPr>
          <w:sz w:val="28"/>
          <w:szCs w:val="28"/>
        </w:rPr>
        <w:t>Таблица 1</w:t>
      </w:r>
      <w:r w:rsidRPr="00F33473">
        <w:rPr>
          <w:sz w:val="28"/>
          <w:szCs w:val="28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DC2ADF" w:rsidRPr="00DC2ADF" w14:paraId="592F59B1" w14:textId="77777777" w:rsidTr="00192EB3">
        <w:tc>
          <w:tcPr>
            <w:tcW w:w="9345" w:type="dxa"/>
            <w:gridSpan w:val="2"/>
            <w:shd w:val="clear" w:color="auto" w:fill="auto"/>
          </w:tcPr>
          <w:p w14:paraId="74C2331A" w14:textId="77777777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Данные:</w:t>
            </w:r>
          </w:p>
        </w:tc>
      </w:tr>
      <w:tr w:rsidR="00DC2ADF" w:rsidRPr="00DC2ADF" w14:paraId="0FEF9B54" w14:textId="77777777" w:rsidTr="00192EB3">
        <w:tc>
          <w:tcPr>
            <w:tcW w:w="4668" w:type="dxa"/>
            <w:shd w:val="clear" w:color="auto" w:fill="auto"/>
          </w:tcPr>
          <w:p w14:paraId="0890AED9" w14:textId="77777777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3190829D" w14:textId="77777777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Выходные (вывод)</w:t>
            </w:r>
          </w:p>
        </w:tc>
      </w:tr>
      <w:tr w:rsidR="00DC2ADF" w:rsidRPr="00DC2ADF" w14:paraId="41D812B7" w14:textId="77777777" w:rsidTr="00192EB3">
        <w:tc>
          <w:tcPr>
            <w:tcW w:w="4668" w:type="dxa"/>
            <w:shd w:val="clear" w:color="auto" w:fill="auto"/>
          </w:tcPr>
          <w:p w14:paraId="6EA59AA5" w14:textId="77777777" w:rsid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proofErr w:type="spellStart"/>
            <w:r w:rsidRPr="00DC2ADF">
              <w:rPr>
                <w:sz w:val="28"/>
                <w:szCs w:val="28"/>
              </w:rPr>
              <w:t>ав</w:t>
            </w:r>
            <w:proofErr w:type="spellEnd"/>
            <w:r w:rsidRPr="00DC2ADF">
              <w:rPr>
                <w:sz w:val="28"/>
                <w:szCs w:val="28"/>
              </w:rPr>
              <w:t xml:space="preserve">, </w:t>
            </w:r>
            <w:proofErr w:type="spellStart"/>
            <w:r w:rsidRPr="00DC2ADF">
              <w:rPr>
                <w:sz w:val="28"/>
                <w:szCs w:val="28"/>
              </w:rPr>
              <w:t>ав</w:t>
            </w:r>
            <w:proofErr w:type="spellEnd"/>
            <w:r w:rsidRPr="00DC2ADF">
              <w:rPr>
                <w:sz w:val="28"/>
                <w:szCs w:val="28"/>
              </w:rPr>
              <w:t xml:space="preserve">, </w:t>
            </w:r>
            <w:proofErr w:type="spellStart"/>
            <w:r w:rsidRPr="00DC2ADF">
              <w:rPr>
                <w:sz w:val="28"/>
                <w:szCs w:val="28"/>
              </w:rPr>
              <w:t>ыв</w:t>
            </w:r>
            <w:proofErr w:type="spellEnd"/>
          </w:p>
          <w:p w14:paraId="23FDDEA7" w14:textId="2140167B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proofErr w:type="spellStart"/>
            <w:r w:rsidRPr="00DC2ADF">
              <w:rPr>
                <w:sz w:val="28"/>
                <w:szCs w:val="28"/>
              </w:rPr>
              <w:t>break</w:t>
            </w:r>
            <w:proofErr w:type="spellEnd"/>
          </w:p>
        </w:tc>
        <w:tc>
          <w:tcPr>
            <w:tcW w:w="4677" w:type="dxa"/>
            <w:shd w:val="clear" w:color="auto" w:fill="auto"/>
          </w:tcPr>
          <w:p w14:paraId="225300CD" w14:textId="77777777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 xml:space="preserve">Строка до преобразований: </w:t>
            </w:r>
            <w:proofErr w:type="spellStart"/>
            <w:r w:rsidRPr="00DC2ADF">
              <w:rPr>
                <w:sz w:val="28"/>
                <w:szCs w:val="28"/>
              </w:rPr>
              <w:t>ав</w:t>
            </w:r>
            <w:proofErr w:type="spellEnd"/>
            <w:r w:rsidRPr="00DC2ADF">
              <w:rPr>
                <w:sz w:val="28"/>
                <w:szCs w:val="28"/>
              </w:rPr>
              <w:t xml:space="preserve">, </w:t>
            </w:r>
            <w:proofErr w:type="spellStart"/>
            <w:r w:rsidRPr="00DC2ADF">
              <w:rPr>
                <w:sz w:val="28"/>
                <w:szCs w:val="28"/>
              </w:rPr>
              <w:t>ав</w:t>
            </w:r>
            <w:proofErr w:type="spellEnd"/>
            <w:r w:rsidRPr="00DC2ADF">
              <w:rPr>
                <w:sz w:val="28"/>
                <w:szCs w:val="28"/>
              </w:rPr>
              <w:t xml:space="preserve">, </w:t>
            </w:r>
            <w:proofErr w:type="spellStart"/>
            <w:r w:rsidRPr="00DC2ADF">
              <w:rPr>
                <w:sz w:val="28"/>
                <w:szCs w:val="28"/>
              </w:rPr>
              <w:t>ыв</w:t>
            </w:r>
            <w:proofErr w:type="spellEnd"/>
          </w:p>
          <w:p w14:paraId="6581DBBF" w14:textId="65526D39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 xml:space="preserve">Строка после преобразований: </w:t>
            </w:r>
            <w:proofErr w:type="spellStart"/>
            <w:proofErr w:type="gramStart"/>
            <w:r w:rsidRPr="00DC2ADF">
              <w:rPr>
                <w:sz w:val="28"/>
                <w:szCs w:val="28"/>
              </w:rPr>
              <w:t>ав</w:t>
            </w:r>
            <w:proofErr w:type="spellEnd"/>
            <w:r w:rsidRPr="00DC2ADF">
              <w:rPr>
                <w:sz w:val="28"/>
                <w:szCs w:val="28"/>
              </w:rPr>
              <w:t xml:space="preserve">  </w:t>
            </w:r>
            <w:proofErr w:type="spellStart"/>
            <w:r w:rsidRPr="00DC2ADF">
              <w:rPr>
                <w:sz w:val="28"/>
                <w:szCs w:val="28"/>
              </w:rPr>
              <w:t>ав</w:t>
            </w:r>
            <w:proofErr w:type="spellEnd"/>
            <w:proofErr w:type="gramEnd"/>
            <w:r w:rsidRPr="00DC2ADF">
              <w:rPr>
                <w:sz w:val="28"/>
                <w:szCs w:val="28"/>
              </w:rPr>
              <w:t xml:space="preserve">  </w:t>
            </w:r>
            <w:proofErr w:type="spellStart"/>
            <w:r w:rsidRPr="00DC2ADF">
              <w:rPr>
                <w:sz w:val="28"/>
                <w:szCs w:val="28"/>
              </w:rPr>
              <w:t>ыв</w:t>
            </w:r>
            <w:proofErr w:type="spellEnd"/>
            <w:r w:rsidRPr="00DC2ADF">
              <w:rPr>
                <w:sz w:val="28"/>
                <w:szCs w:val="28"/>
              </w:rPr>
              <w:t xml:space="preserve">   </w:t>
            </w:r>
          </w:p>
        </w:tc>
      </w:tr>
    </w:tbl>
    <w:p w14:paraId="4A0C3A33" w14:textId="6E08082B" w:rsidR="00B22400" w:rsidRDefault="00B22400" w:rsidP="00B22400">
      <w:pPr>
        <w:spacing w:after="160" w:line="259" w:lineRule="auto"/>
        <w:jc w:val="center"/>
      </w:pPr>
      <w:r>
        <w:object w:dxaOrig="8160" w:dyaOrig="9855" w14:anchorId="25C5B5CB">
          <v:shape id="_x0000_i1026" type="#_x0000_t75" style="width:408.25pt;height:492.45pt" o:ole="">
            <v:imagedata r:id="rId8" o:title=""/>
          </v:shape>
          <o:OLEObject Type="Embed" ProgID="Visio.Drawing.15" ShapeID="_x0000_i1026" DrawAspect="Content" ObjectID="_1762079476" r:id="rId9"/>
        </w:object>
      </w:r>
    </w:p>
    <w:p w14:paraId="452E5973" w14:textId="67087572" w:rsidR="00B22400" w:rsidRPr="00B22400" w:rsidRDefault="00B22400" w:rsidP="00B22400">
      <w:pPr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ок схема 2</w:t>
      </w:r>
    </w:p>
    <w:sectPr w:rsidR="00B22400" w:rsidRPr="00B22400" w:rsidSect="004B077D">
      <w:pgSz w:w="11906" w:h="16838"/>
      <w:pgMar w:top="899" w:right="850" w:bottom="540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29624D5"/>
    <w:multiLevelType w:val="hybridMultilevel"/>
    <w:tmpl w:val="F42863B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72A442C3"/>
    <w:multiLevelType w:val="hybridMultilevel"/>
    <w:tmpl w:val="D3B8D8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7B9B"/>
    <w:rsid w:val="00033F4D"/>
    <w:rsid w:val="000D2E31"/>
    <w:rsid w:val="000D4FC9"/>
    <w:rsid w:val="000F25E7"/>
    <w:rsid w:val="00123A4E"/>
    <w:rsid w:val="001A7B0C"/>
    <w:rsid w:val="002818B7"/>
    <w:rsid w:val="002B1ABF"/>
    <w:rsid w:val="002B7496"/>
    <w:rsid w:val="00322CE0"/>
    <w:rsid w:val="00341066"/>
    <w:rsid w:val="00353984"/>
    <w:rsid w:val="003C2BC6"/>
    <w:rsid w:val="003E713C"/>
    <w:rsid w:val="00434C3E"/>
    <w:rsid w:val="00473980"/>
    <w:rsid w:val="00486F60"/>
    <w:rsid w:val="004D42AB"/>
    <w:rsid w:val="005116FE"/>
    <w:rsid w:val="00562223"/>
    <w:rsid w:val="005E1FF7"/>
    <w:rsid w:val="00624A36"/>
    <w:rsid w:val="0068705F"/>
    <w:rsid w:val="006B1E16"/>
    <w:rsid w:val="006E556C"/>
    <w:rsid w:val="00715466"/>
    <w:rsid w:val="0076610F"/>
    <w:rsid w:val="0077100E"/>
    <w:rsid w:val="00777BFE"/>
    <w:rsid w:val="007F422F"/>
    <w:rsid w:val="007F6C06"/>
    <w:rsid w:val="00803CC1"/>
    <w:rsid w:val="00827130"/>
    <w:rsid w:val="0086229C"/>
    <w:rsid w:val="0086715B"/>
    <w:rsid w:val="00880CF4"/>
    <w:rsid w:val="00882047"/>
    <w:rsid w:val="0088580A"/>
    <w:rsid w:val="00942E13"/>
    <w:rsid w:val="00977CF6"/>
    <w:rsid w:val="00A14FF6"/>
    <w:rsid w:val="00A36F2D"/>
    <w:rsid w:val="00A83517"/>
    <w:rsid w:val="00A86A65"/>
    <w:rsid w:val="00AF43D8"/>
    <w:rsid w:val="00B007CE"/>
    <w:rsid w:val="00B22400"/>
    <w:rsid w:val="00B46965"/>
    <w:rsid w:val="00B6503B"/>
    <w:rsid w:val="00B81537"/>
    <w:rsid w:val="00BB1939"/>
    <w:rsid w:val="00BD3E45"/>
    <w:rsid w:val="00C008CF"/>
    <w:rsid w:val="00C77B9B"/>
    <w:rsid w:val="00CD06D5"/>
    <w:rsid w:val="00D4046E"/>
    <w:rsid w:val="00D4607B"/>
    <w:rsid w:val="00D50869"/>
    <w:rsid w:val="00D61CB9"/>
    <w:rsid w:val="00D62907"/>
    <w:rsid w:val="00D63AB5"/>
    <w:rsid w:val="00DA4D2D"/>
    <w:rsid w:val="00DB1109"/>
    <w:rsid w:val="00DC2ADF"/>
    <w:rsid w:val="00E801A4"/>
    <w:rsid w:val="00EE2808"/>
    <w:rsid w:val="00F33473"/>
    <w:rsid w:val="00F40BB7"/>
    <w:rsid w:val="00F47FE7"/>
    <w:rsid w:val="00F61C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BE217B"/>
  <w15:chartTrackingRefBased/>
  <w15:docId w15:val="{FE480C91-5E91-470C-A874-A84780A01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6965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71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86229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6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0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1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9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7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6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1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0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0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9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65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72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9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7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3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61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50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01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6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55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4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3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2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19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0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8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0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7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20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231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71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2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3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8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2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4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43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8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7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5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73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16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3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0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3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256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7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93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6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77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2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02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09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38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8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9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3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13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131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438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1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03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6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76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14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3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2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2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3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9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7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55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30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875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2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4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7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74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79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4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2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0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63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96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2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06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2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1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95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47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66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2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4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4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6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3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0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3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8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3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8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378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69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645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4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7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9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63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63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04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519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7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2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7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2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68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75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831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940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5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6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2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8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43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756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48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1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7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8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6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87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68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83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1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1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11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7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0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07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50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5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0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5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83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352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044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027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6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33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4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6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9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7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98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4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2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1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25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41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8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8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1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67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95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60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28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1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13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33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9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14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3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1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84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3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688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802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398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9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4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4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8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1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0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37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3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9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78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6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32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0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260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73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8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83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1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0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2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2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8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0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71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27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1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75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23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48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8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67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6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1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7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2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6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6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9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4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3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42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75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1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9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0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65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29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09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4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9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8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8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1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1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5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1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20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5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1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1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1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0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29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8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7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4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07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6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5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2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58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34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84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4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03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2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3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3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26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8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1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543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917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837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0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1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6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7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4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1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3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3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4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32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65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34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0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5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8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1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061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29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678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1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0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0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4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5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5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2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2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8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1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3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9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7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69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71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43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24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08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0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23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4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7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65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8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3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73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14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2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028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37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16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6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1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5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6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2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5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8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2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2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06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0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8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1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7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7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0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48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7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38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8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8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6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1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16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484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34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62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6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6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44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0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5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9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6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8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0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53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3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2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9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34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339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73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12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8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7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8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73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877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7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92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52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41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8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09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7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6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54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635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99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6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69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10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43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9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3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9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61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332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98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2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8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4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4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0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3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3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89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0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5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77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44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12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0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0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6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3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18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15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8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4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2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758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67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4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33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43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14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2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94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3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07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2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83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2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88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43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27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7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7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2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11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9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7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2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7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2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4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54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5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8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0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8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9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6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89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780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90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78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27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34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8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7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1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2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7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73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9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8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2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87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51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49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58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0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29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4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3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5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55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7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57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85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00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0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309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958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83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6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0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21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52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38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85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454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62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99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9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0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86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7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6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698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9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623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7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46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9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23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93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94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0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7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3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1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9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0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4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87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966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9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2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9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4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4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1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2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5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24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270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930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727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1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08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63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2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6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94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16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1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3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34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7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4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6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6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1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4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5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95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5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61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8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5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1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51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25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74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0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1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3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5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3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545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19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99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2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2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8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6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48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62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9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9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2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9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4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1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3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8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741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500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398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40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96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48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64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008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83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65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9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1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8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7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6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7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8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2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1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7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8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5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1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2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2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1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9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285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29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51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35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9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15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17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6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9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2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4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8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0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6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59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0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00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36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01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946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29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4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39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5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8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9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5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17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8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83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6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80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83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34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94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6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182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93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4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9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06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2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9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1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4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8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6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2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65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8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0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64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9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4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8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03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5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04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01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848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83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1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8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45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8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4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8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54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25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06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9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7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4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7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1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6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0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22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02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57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3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4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5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7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5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ED22D-4D9E-45D1-9030-FD199EB04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7</TotalTime>
  <Pages>1</Pages>
  <Words>1435</Words>
  <Characters>8181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Денис</cp:lastModifiedBy>
  <cp:revision>42</cp:revision>
  <dcterms:created xsi:type="dcterms:W3CDTF">2023-09-10T06:19:00Z</dcterms:created>
  <dcterms:modified xsi:type="dcterms:W3CDTF">2023-11-21T04:45:00Z</dcterms:modified>
</cp:coreProperties>
</file>